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6207A198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081979">
        <w:rPr>
          <w:rFonts w:ascii="黑体" w:eastAsia="黑体" w:hAnsi="黑体" w:cs="黑体" w:hint="eastAsia"/>
          <w:b/>
          <w:bCs/>
          <w:sz w:val="48"/>
          <w:szCs w:val="48"/>
        </w:rPr>
        <w:t>x00产品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18BA2DF5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081979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14:paraId="27C70409" w14:textId="77777777" w:rsidR="00081979" w:rsidRDefault="00081979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0BDB4B38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081979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885B1D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14:paraId="18F2A490" w14:textId="77777777" w:rsidR="00081979" w:rsidRDefault="00081979">
      <w:pPr>
        <w:spacing w:line="360" w:lineRule="auto"/>
        <w:ind w:firstLineChars="1500" w:firstLine="3600"/>
        <w:rPr>
          <w:rFonts w:ascii="宋体" w:hAnsi="宋体" w:cs="宋体"/>
          <w:sz w:val="24"/>
        </w:rPr>
      </w:pP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1901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71"/>
        <w:gridCol w:w="1373"/>
        <w:gridCol w:w="627"/>
        <w:gridCol w:w="1620"/>
        <w:gridCol w:w="3239"/>
      </w:tblGrid>
      <w:tr w:rsidR="000D61FB" w14:paraId="200347C1" w14:textId="77777777" w:rsidTr="00FC1364">
        <w:trPr>
          <w:trHeight w:val="639"/>
        </w:trPr>
        <w:tc>
          <w:tcPr>
            <w:tcW w:w="1471" w:type="dxa"/>
            <w:shd w:val="clear" w:color="auto" w:fill="DCD8C2"/>
            <w:vAlign w:val="bottom"/>
          </w:tcPr>
          <w:p w14:paraId="5226310F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3239" w:type="dxa"/>
            <w:shd w:val="clear" w:color="auto" w:fill="DCD8C2"/>
            <w:vAlign w:val="bottom"/>
          </w:tcPr>
          <w:p w14:paraId="61F5712A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 w:rsidTr="00FC1364">
        <w:trPr>
          <w:trHeight w:val="510"/>
        </w:trPr>
        <w:tc>
          <w:tcPr>
            <w:tcW w:w="1471" w:type="dxa"/>
          </w:tcPr>
          <w:p w14:paraId="38E47561" w14:textId="3D9A7545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3239" w:type="dxa"/>
          </w:tcPr>
          <w:p w14:paraId="7A8B3A1B" w14:textId="77777777" w:rsidR="000D61FB" w:rsidRDefault="00EF7A41" w:rsidP="00FC1364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1D7A56" w14:paraId="62557608" w14:textId="77777777" w:rsidTr="00FC1364">
        <w:trPr>
          <w:trHeight w:val="510"/>
        </w:trPr>
        <w:tc>
          <w:tcPr>
            <w:tcW w:w="1471" w:type="dxa"/>
          </w:tcPr>
          <w:p w14:paraId="4D46E1DC" w14:textId="2B88E3DE" w:rsidR="001D7A56" w:rsidRDefault="001D7A56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1.0.0</w:t>
            </w:r>
          </w:p>
        </w:tc>
        <w:tc>
          <w:tcPr>
            <w:tcW w:w="1373" w:type="dxa"/>
          </w:tcPr>
          <w:p w14:paraId="3353998D" w14:textId="1741F2CE" w:rsidR="001D7A56" w:rsidRDefault="001D7A56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7.06</w:t>
            </w:r>
          </w:p>
        </w:tc>
        <w:tc>
          <w:tcPr>
            <w:tcW w:w="627" w:type="dxa"/>
          </w:tcPr>
          <w:p w14:paraId="29368DE4" w14:textId="580C9915" w:rsidR="001D7A56" w:rsidRDefault="001D7A56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CEE2B3C" w14:textId="77F27719" w:rsidR="001D7A56" w:rsidRDefault="001D7A56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3239" w:type="dxa"/>
          </w:tcPr>
          <w:p w14:paraId="47FD7A9B" w14:textId="6208B792" w:rsidR="001D7A56" w:rsidRDefault="001D7A56" w:rsidP="00FC1364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自定义扫描</w:t>
            </w:r>
          </w:p>
        </w:tc>
      </w:tr>
      <w:tr w:rsidR="00D110A0" w14:paraId="6465FF28" w14:textId="77777777" w:rsidTr="00FC1364">
        <w:trPr>
          <w:trHeight w:val="510"/>
        </w:trPr>
        <w:tc>
          <w:tcPr>
            <w:tcW w:w="1471" w:type="dxa"/>
          </w:tcPr>
          <w:p w14:paraId="24E06256" w14:textId="58ED880B" w:rsidR="00D110A0" w:rsidRDefault="00D110A0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 w14:paraId="4F294061" w14:textId="4B605D53" w:rsidR="00D110A0" w:rsidRDefault="00D110A0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0.08</w:t>
            </w:r>
          </w:p>
        </w:tc>
        <w:tc>
          <w:tcPr>
            <w:tcW w:w="627" w:type="dxa"/>
          </w:tcPr>
          <w:p w14:paraId="7C97B07C" w14:textId="4AE90F05" w:rsidR="00D110A0" w:rsidRDefault="00D110A0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25A90C9" w14:textId="441E6FD1" w:rsidR="00D110A0" w:rsidRDefault="00D110A0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</w:p>
        </w:tc>
        <w:tc>
          <w:tcPr>
            <w:tcW w:w="3239" w:type="dxa"/>
          </w:tcPr>
          <w:p w14:paraId="47716615" w14:textId="2FDC5AC5" w:rsidR="00D110A0" w:rsidRDefault="00D110A0" w:rsidP="00FC1364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脉冲延时修改、采样延时添加</w:t>
            </w:r>
          </w:p>
        </w:tc>
      </w:tr>
      <w:tr w:rsidR="00081979" w14:paraId="3BAAFE4C" w14:textId="77777777" w:rsidTr="00FC1364">
        <w:trPr>
          <w:trHeight w:val="510"/>
        </w:trPr>
        <w:tc>
          <w:tcPr>
            <w:tcW w:w="1471" w:type="dxa"/>
          </w:tcPr>
          <w:p w14:paraId="0C16A032" w14:textId="46DF5BEE" w:rsidR="00081979" w:rsidRDefault="00DA6432" w:rsidP="00DA64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081979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</w:t>
            </w:r>
            <w:r w:rsidR="00081979">
              <w:rPr>
                <w:rFonts w:ascii="宋体" w:hAnsi="宋体" w:cs="宋体" w:hint="eastAsia"/>
                <w:bCs/>
                <w:szCs w:val="21"/>
              </w:rPr>
              <w:t>.0</w:t>
            </w:r>
          </w:p>
        </w:tc>
        <w:tc>
          <w:tcPr>
            <w:tcW w:w="1373" w:type="dxa"/>
          </w:tcPr>
          <w:p w14:paraId="5B0C5B87" w14:textId="6E14F989" w:rsidR="00081979" w:rsidRDefault="00DA6432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11.25</w:t>
            </w:r>
          </w:p>
        </w:tc>
        <w:tc>
          <w:tcPr>
            <w:tcW w:w="627" w:type="dxa"/>
          </w:tcPr>
          <w:p w14:paraId="0420412F" w14:textId="7EF4B10D" w:rsidR="00081979" w:rsidRDefault="00885B1D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M</w:t>
            </w:r>
          </w:p>
        </w:tc>
        <w:tc>
          <w:tcPr>
            <w:tcW w:w="1620" w:type="dxa"/>
          </w:tcPr>
          <w:p w14:paraId="64715435" w14:textId="313050FF" w:rsidR="00081979" w:rsidRDefault="00081979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PengPeng</w:t>
            </w:r>
            <w:proofErr w:type="spellEnd"/>
          </w:p>
        </w:tc>
        <w:tc>
          <w:tcPr>
            <w:tcW w:w="3239" w:type="dxa"/>
          </w:tcPr>
          <w:p w14:paraId="0F9D9675" w14:textId="77777777" w:rsidR="00FC1364" w:rsidRDefault="00885B1D" w:rsidP="00FC1364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1.</w:t>
            </w:r>
            <w:r w:rsidR="00081979">
              <w:rPr>
                <w:rFonts w:ascii="宋体" w:hAnsi="宋体" w:cs="宋体" w:hint="eastAsia"/>
                <w:bCs/>
                <w:szCs w:val="21"/>
              </w:rPr>
              <w:t>完善手册中指令的章节组织</w:t>
            </w:r>
          </w:p>
          <w:p w14:paraId="35B5F5DB" w14:textId="77777777" w:rsidR="00081979" w:rsidRDefault="00885B1D" w:rsidP="00FC1364">
            <w:pPr>
              <w:spacing w:line="360" w:lineRule="auto"/>
              <w:jc w:val="left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.</w:t>
            </w:r>
            <w:r w:rsidR="00081979">
              <w:rPr>
                <w:rFonts w:ascii="宋体" w:hAnsi="宋体" w:cs="宋体" w:hint="eastAsia"/>
                <w:bCs/>
                <w:szCs w:val="21"/>
              </w:rPr>
              <w:t>新增我司专用指令</w:t>
            </w:r>
            <w:r>
              <w:rPr>
                <w:rFonts w:ascii="宋体" w:hAnsi="宋体" w:cs="宋体" w:hint="eastAsia"/>
                <w:bCs/>
                <w:szCs w:val="21"/>
              </w:rPr>
              <w:t>，</w:t>
            </w:r>
            <w:r w:rsidR="00081979">
              <w:rPr>
                <w:rFonts w:ascii="宋体" w:hAnsi="宋体" w:cs="宋体" w:hint="eastAsia"/>
                <w:bCs/>
                <w:szCs w:val="21"/>
              </w:rPr>
              <w:t>方便客户使用</w:t>
            </w:r>
          </w:p>
          <w:p w14:paraId="6AB84E91" w14:textId="1A8CAE0F" w:rsidR="00DA6432" w:rsidRDefault="00DA6432" w:rsidP="00FC1364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3.指令集引入SDM模型</w:t>
            </w:r>
          </w:p>
        </w:tc>
      </w:tr>
    </w:tbl>
    <w:p w14:paraId="47A6352F" w14:textId="77777777" w:rsidR="003840F9" w:rsidRDefault="003840F9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875760B" w14:textId="77777777" w:rsidR="00462CCD" w:rsidRPr="006572FB" w:rsidRDefault="00EF7A4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r w:rsidRPr="006572FB">
        <w:rPr>
          <w:b/>
        </w:rPr>
        <w:fldChar w:fldCharType="begin"/>
      </w:r>
      <w:r w:rsidRPr="006572FB">
        <w:rPr>
          <w:b/>
        </w:rPr>
        <w:instrText xml:space="preserve">TOC \o "1-2" \h \u </w:instrText>
      </w:r>
      <w:r w:rsidRPr="006572FB">
        <w:rPr>
          <w:b/>
        </w:rPr>
        <w:fldChar w:fldCharType="separate"/>
      </w:r>
      <w:hyperlink w:anchor="_Toc88730829" w:history="1">
        <w:r w:rsidR="00462CCD" w:rsidRPr="006572FB">
          <w:rPr>
            <w:rStyle w:val="a9"/>
            <w:b/>
            <w:bCs/>
            <w:noProof/>
          </w:rPr>
          <w:t>1.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9"/>
            <w:rFonts w:hint="eastAsia"/>
            <w:b/>
            <w:bCs/>
            <w:noProof/>
          </w:rPr>
          <w:t>概述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29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5</w:t>
        </w:r>
        <w:r w:rsidR="00462CCD" w:rsidRPr="006572FB">
          <w:rPr>
            <w:b/>
            <w:noProof/>
          </w:rPr>
          <w:fldChar w:fldCharType="end"/>
        </w:r>
      </w:hyperlink>
    </w:p>
    <w:p w14:paraId="3D3E5F7C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0" w:history="1">
        <w:r w:rsidRPr="006572FB">
          <w:rPr>
            <w:rStyle w:val="a9"/>
            <w:rFonts w:ascii="宋体" w:hAnsi="宋体" w:cs="宋体"/>
            <w:b/>
            <w:noProof/>
          </w:rPr>
          <w:t>1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/>
            <w:b/>
            <w:noProof/>
          </w:rPr>
          <w:t>Px00</w:t>
        </w:r>
        <w:r w:rsidRPr="006572FB">
          <w:rPr>
            <w:rStyle w:val="a9"/>
            <w:rFonts w:ascii="宋体" w:hAnsi="宋体" w:cs="宋体" w:hint="eastAsia"/>
            <w:b/>
            <w:noProof/>
          </w:rPr>
          <w:t>物理接口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30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5</w:t>
        </w:r>
        <w:r w:rsidRPr="006572FB">
          <w:rPr>
            <w:b/>
            <w:noProof/>
          </w:rPr>
          <w:fldChar w:fldCharType="end"/>
        </w:r>
      </w:hyperlink>
    </w:p>
    <w:p w14:paraId="1CE1E992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1" w:history="1">
        <w:r w:rsidRPr="006572FB">
          <w:rPr>
            <w:rStyle w:val="a9"/>
            <w:rFonts w:ascii="宋体" w:hAnsi="宋体" w:cs="宋体"/>
            <w:b/>
            <w:noProof/>
          </w:rPr>
          <w:t>1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指令说明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31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5</w:t>
        </w:r>
        <w:r w:rsidRPr="006572FB">
          <w:rPr>
            <w:b/>
            <w:noProof/>
          </w:rPr>
          <w:fldChar w:fldCharType="end"/>
        </w:r>
      </w:hyperlink>
    </w:p>
    <w:p w14:paraId="21CA517E" w14:textId="77777777" w:rsidR="00462CCD" w:rsidRPr="006572FB" w:rsidRDefault="00462CC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2" w:history="1">
        <w:r w:rsidRPr="006572FB">
          <w:rPr>
            <w:rStyle w:val="a9"/>
            <w:b/>
            <w:bCs/>
            <w:noProof/>
          </w:rPr>
          <w:t>2.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hint="eastAsia"/>
            <w:b/>
            <w:bCs/>
            <w:noProof/>
          </w:rPr>
          <w:t>基本指令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32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6</w:t>
        </w:r>
        <w:r w:rsidRPr="006572FB">
          <w:rPr>
            <w:b/>
            <w:noProof/>
          </w:rPr>
          <w:fldChar w:fldCharType="end"/>
        </w:r>
      </w:hyperlink>
    </w:p>
    <w:p w14:paraId="69A5253D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3" w:history="1">
        <w:r w:rsidRPr="006572FB">
          <w:rPr>
            <w:rStyle w:val="a9"/>
            <w:rFonts w:ascii="宋体" w:hAnsi="宋体" w:cs="宋体"/>
            <w:b/>
            <w:noProof/>
          </w:rPr>
          <w:t>2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设备标识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33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6</w:t>
        </w:r>
        <w:r w:rsidRPr="006572FB">
          <w:rPr>
            <w:b/>
            <w:noProof/>
          </w:rPr>
          <w:fldChar w:fldCharType="end"/>
        </w:r>
      </w:hyperlink>
    </w:p>
    <w:p w14:paraId="7F928686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4" w:history="1">
        <w:r w:rsidRPr="006572FB">
          <w:rPr>
            <w:rStyle w:val="a9"/>
            <w:rFonts w:ascii="宋体" w:hAnsi="宋体" w:cs="宋体"/>
            <w:b/>
            <w:noProof/>
          </w:rPr>
          <w:t>2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源选择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34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6</w:t>
        </w:r>
        <w:r w:rsidRPr="006572FB">
          <w:rPr>
            <w:b/>
            <w:noProof/>
          </w:rPr>
          <w:fldChar w:fldCharType="end"/>
        </w:r>
      </w:hyperlink>
    </w:p>
    <w:p w14:paraId="333FBC11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5" w:history="1">
        <w:r w:rsidRPr="006572FB">
          <w:rPr>
            <w:rStyle w:val="a9"/>
            <w:rFonts w:ascii="宋体" w:hAnsi="宋体" w:cs="宋体"/>
            <w:b/>
            <w:noProof/>
          </w:rPr>
          <w:t>2.3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/>
            <w:b/>
            <w:noProof/>
          </w:rPr>
          <w:t>V/I</w:t>
        </w:r>
        <w:r w:rsidRPr="006572FB">
          <w:rPr>
            <w:rStyle w:val="a9"/>
            <w:rFonts w:ascii="宋体" w:hAnsi="宋体" w:cs="宋体" w:hint="eastAsia"/>
            <w:b/>
            <w:noProof/>
          </w:rPr>
          <w:t>设置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35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6</w:t>
        </w:r>
        <w:r w:rsidRPr="006572FB">
          <w:rPr>
            <w:b/>
            <w:noProof/>
          </w:rPr>
          <w:fldChar w:fldCharType="end"/>
        </w:r>
      </w:hyperlink>
    </w:p>
    <w:p w14:paraId="2F1E958B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6" w:history="1">
        <w:r w:rsidRPr="006572FB">
          <w:rPr>
            <w:rStyle w:val="a9"/>
            <w:rFonts w:ascii="宋体" w:hAnsi="宋体" w:cs="宋体"/>
            <w:b/>
            <w:noProof/>
          </w:rPr>
          <w:t>2.4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输出控制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36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6</w:t>
        </w:r>
        <w:r w:rsidRPr="006572FB">
          <w:rPr>
            <w:b/>
            <w:noProof/>
          </w:rPr>
          <w:fldChar w:fldCharType="end"/>
        </w:r>
      </w:hyperlink>
    </w:p>
    <w:p w14:paraId="435BC645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7" w:history="1">
        <w:r w:rsidRPr="006572FB">
          <w:rPr>
            <w:rStyle w:val="a9"/>
            <w:rFonts w:ascii="宋体" w:hAnsi="宋体" w:cs="宋体"/>
            <w:b/>
            <w:noProof/>
          </w:rPr>
          <w:t>2.5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数据读取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37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6</w:t>
        </w:r>
        <w:r w:rsidRPr="006572FB">
          <w:rPr>
            <w:b/>
            <w:noProof/>
          </w:rPr>
          <w:fldChar w:fldCharType="end"/>
        </w:r>
      </w:hyperlink>
    </w:p>
    <w:p w14:paraId="32D21790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8" w:history="1">
        <w:r w:rsidRPr="006572FB">
          <w:rPr>
            <w:rStyle w:val="a9"/>
            <w:rFonts w:ascii="宋体" w:hAnsi="宋体" w:cs="宋体"/>
            <w:b/>
            <w:noProof/>
          </w:rPr>
          <w:t>2.6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示例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38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6</w:t>
        </w:r>
        <w:r w:rsidRPr="006572FB">
          <w:rPr>
            <w:b/>
            <w:noProof/>
          </w:rPr>
          <w:fldChar w:fldCharType="end"/>
        </w:r>
      </w:hyperlink>
    </w:p>
    <w:p w14:paraId="40DEC8A1" w14:textId="77777777" w:rsidR="00462CCD" w:rsidRPr="006572FB" w:rsidRDefault="00462CC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9" w:history="1">
        <w:r w:rsidRPr="006572FB">
          <w:rPr>
            <w:rStyle w:val="a9"/>
            <w:b/>
            <w:bCs/>
            <w:noProof/>
          </w:rPr>
          <w:t>3.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b/>
            <w:bCs/>
            <w:noProof/>
          </w:rPr>
          <w:t>V/I</w:t>
        </w:r>
        <w:r w:rsidRPr="006572FB">
          <w:rPr>
            <w:rStyle w:val="a9"/>
            <w:rFonts w:hint="eastAsia"/>
            <w:b/>
            <w:bCs/>
            <w:noProof/>
          </w:rPr>
          <w:t>扫描指令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39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7</w:t>
        </w:r>
        <w:r w:rsidRPr="006572FB">
          <w:rPr>
            <w:b/>
            <w:noProof/>
          </w:rPr>
          <w:fldChar w:fldCharType="end"/>
        </w:r>
      </w:hyperlink>
    </w:p>
    <w:p w14:paraId="3DC38FBF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0" w:history="1">
        <w:r w:rsidRPr="006572FB">
          <w:rPr>
            <w:rStyle w:val="a9"/>
            <w:rFonts w:ascii="宋体" w:hAnsi="宋体" w:cs="宋体"/>
            <w:b/>
            <w:noProof/>
          </w:rPr>
          <w:t>3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函数扫描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40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7</w:t>
        </w:r>
        <w:r w:rsidRPr="006572FB">
          <w:rPr>
            <w:b/>
            <w:noProof/>
          </w:rPr>
          <w:fldChar w:fldCharType="end"/>
        </w:r>
      </w:hyperlink>
    </w:p>
    <w:p w14:paraId="126E6243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1" w:history="1">
        <w:r w:rsidRPr="006572FB">
          <w:rPr>
            <w:rStyle w:val="a9"/>
            <w:rFonts w:ascii="宋体" w:hAnsi="宋体" w:cs="宋体"/>
            <w:b/>
            <w:noProof/>
          </w:rPr>
          <w:t>3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列表扫描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41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7</w:t>
        </w:r>
        <w:r w:rsidRPr="006572FB">
          <w:rPr>
            <w:b/>
            <w:noProof/>
          </w:rPr>
          <w:fldChar w:fldCharType="end"/>
        </w:r>
      </w:hyperlink>
    </w:p>
    <w:p w14:paraId="2FBC6FF2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2" w:history="1">
        <w:r w:rsidRPr="006572FB">
          <w:rPr>
            <w:rStyle w:val="a9"/>
            <w:rFonts w:ascii="宋体" w:hAnsi="宋体" w:cs="宋体"/>
            <w:b/>
            <w:noProof/>
          </w:rPr>
          <w:t>3.3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示例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42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7</w:t>
        </w:r>
        <w:r w:rsidRPr="006572FB">
          <w:rPr>
            <w:b/>
            <w:noProof/>
          </w:rPr>
          <w:fldChar w:fldCharType="end"/>
        </w:r>
      </w:hyperlink>
    </w:p>
    <w:p w14:paraId="6B1F54F4" w14:textId="77777777" w:rsidR="00462CCD" w:rsidRPr="006572FB" w:rsidRDefault="00462CC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3" w:history="1">
        <w:r w:rsidRPr="006572FB">
          <w:rPr>
            <w:rStyle w:val="a9"/>
            <w:b/>
            <w:bCs/>
            <w:noProof/>
          </w:rPr>
          <w:t>4.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hint="eastAsia"/>
            <w:b/>
            <w:bCs/>
            <w:noProof/>
          </w:rPr>
          <w:t>系统指令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43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8</w:t>
        </w:r>
        <w:r w:rsidRPr="006572FB">
          <w:rPr>
            <w:b/>
            <w:noProof/>
          </w:rPr>
          <w:fldChar w:fldCharType="end"/>
        </w:r>
      </w:hyperlink>
    </w:p>
    <w:p w14:paraId="2C0AFDC4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4" w:history="1">
        <w:r w:rsidRPr="006572FB">
          <w:rPr>
            <w:rStyle w:val="a9"/>
            <w:rFonts w:ascii="宋体" w:hAnsi="宋体" w:cs="宋体"/>
            <w:b/>
            <w:noProof/>
          </w:rPr>
          <w:t>4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复位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44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8</w:t>
        </w:r>
        <w:r w:rsidRPr="006572FB">
          <w:rPr>
            <w:b/>
            <w:noProof/>
          </w:rPr>
          <w:fldChar w:fldCharType="end"/>
        </w:r>
      </w:hyperlink>
    </w:p>
    <w:p w14:paraId="3CB61C0C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5" w:history="1">
        <w:r w:rsidRPr="006572FB">
          <w:rPr>
            <w:rStyle w:val="a9"/>
            <w:rFonts w:ascii="宋体" w:hAnsi="宋体" w:cs="宋体"/>
            <w:b/>
            <w:noProof/>
          </w:rPr>
          <w:t>4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错误码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45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8</w:t>
        </w:r>
        <w:r w:rsidRPr="006572FB">
          <w:rPr>
            <w:b/>
            <w:noProof/>
          </w:rPr>
          <w:fldChar w:fldCharType="end"/>
        </w:r>
      </w:hyperlink>
    </w:p>
    <w:p w14:paraId="315EDC04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6" w:history="1">
        <w:r w:rsidRPr="006572FB">
          <w:rPr>
            <w:rStyle w:val="a9"/>
            <w:rFonts w:ascii="宋体" w:hAnsi="宋体" w:cs="宋体"/>
            <w:b/>
            <w:noProof/>
          </w:rPr>
          <w:t>4.2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获取错误码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46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8</w:t>
        </w:r>
        <w:r w:rsidRPr="006572FB">
          <w:rPr>
            <w:b/>
            <w:noProof/>
          </w:rPr>
          <w:fldChar w:fldCharType="end"/>
        </w:r>
      </w:hyperlink>
    </w:p>
    <w:p w14:paraId="1F2B4F43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7" w:history="1">
        <w:r w:rsidRPr="006572FB">
          <w:rPr>
            <w:rStyle w:val="a9"/>
            <w:rFonts w:ascii="宋体" w:hAnsi="宋体" w:cs="宋体"/>
            <w:b/>
            <w:noProof/>
          </w:rPr>
          <w:t>4.2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清除错误码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47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8</w:t>
        </w:r>
        <w:r w:rsidRPr="006572FB">
          <w:rPr>
            <w:b/>
            <w:noProof/>
          </w:rPr>
          <w:fldChar w:fldCharType="end"/>
        </w:r>
      </w:hyperlink>
    </w:p>
    <w:p w14:paraId="5B8C6D98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8" w:history="1">
        <w:r w:rsidRPr="006572FB">
          <w:rPr>
            <w:rStyle w:val="a9"/>
            <w:rFonts w:ascii="宋体" w:hAnsi="宋体" w:cs="宋体"/>
            <w:b/>
            <w:noProof/>
          </w:rPr>
          <w:t>4.3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输出控制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48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9</w:t>
        </w:r>
        <w:r w:rsidRPr="006572FB">
          <w:rPr>
            <w:b/>
            <w:noProof/>
          </w:rPr>
          <w:fldChar w:fldCharType="end"/>
        </w:r>
      </w:hyperlink>
    </w:p>
    <w:p w14:paraId="35553929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9" w:history="1">
        <w:r w:rsidRPr="006572FB">
          <w:rPr>
            <w:rStyle w:val="a9"/>
            <w:rFonts w:ascii="宋体" w:hAnsi="宋体" w:cs="宋体"/>
            <w:b/>
            <w:noProof/>
          </w:rPr>
          <w:t>4.3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/>
            <w:b/>
            <w:noProof/>
          </w:rPr>
          <w:t>2/4</w:t>
        </w:r>
        <w:r w:rsidRPr="006572FB">
          <w:rPr>
            <w:rStyle w:val="a9"/>
            <w:rFonts w:ascii="宋体" w:hAnsi="宋体" w:cs="宋体" w:hint="eastAsia"/>
            <w:b/>
            <w:noProof/>
          </w:rPr>
          <w:t>线测量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49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9</w:t>
        </w:r>
        <w:r w:rsidRPr="006572FB">
          <w:rPr>
            <w:b/>
            <w:noProof/>
          </w:rPr>
          <w:fldChar w:fldCharType="end"/>
        </w:r>
      </w:hyperlink>
    </w:p>
    <w:p w14:paraId="217EA4AD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0" w:history="1">
        <w:r w:rsidRPr="006572FB">
          <w:rPr>
            <w:rStyle w:val="a9"/>
            <w:rFonts w:ascii="宋体" w:hAnsi="宋体" w:cs="宋体"/>
            <w:b/>
            <w:noProof/>
          </w:rPr>
          <w:t>4.3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前</w:t>
        </w:r>
        <w:r w:rsidRPr="006572FB">
          <w:rPr>
            <w:rStyle w:val="a9"/>
            <w:rFonts w:ascii="宋体" w:hAnsi="宋体" w:cs="宋体"/>
            <w:b/>
            <w:noProof/>
          </w:rPr>
          <w:t>/</w:t>
        </w:r>
        <w:r w:rsidRPr="006572FB">
          <w:rPr>
            <w:rStyle w:val="a9"/>
            <w:rFonts w:ascii="宋体" w:hAnsi="宋体" w:cs="宋体" w:hint="eastAsia"/>
            <w:b/>
            <w:noProof/>
          </w:rPr>
          <w:t>后面板输出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50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9</w:t>
        </w:r>
        <w:r w:rsidRPr="006572FB">
          <w:rPr>
            <w:b/>
            <w:noProof/>
          </w:rPr>
          <w:fldChar w:fldCharType="end"/>
        </w:r>
      </w:hyperlink>
    </w:p>
    <w:p w14:paraId="12803EF7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1" w:history="1">
        <w:r w:rsidRPr="006572FB">
          <w:rPr>
            <w:rStyle w:val="a9"/>
            <w:rFonts w:ascii="宋体" w:hAnsi="宋体" w:cs="宋体"/>
            <w:b/>
            <w:noProof/>
          </w:rPr>
          <w:t>4.4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通讯设置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51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9</w:t>
        </w:r>
        <w:r w:rsidRPr="006572FB">
          <w:rPr>
            <w:b/>
            <w:noProof/>
          </w:rPr>
          <w:fldChar w:fldCharType="end"/>
        </w:r>
      </w:hyperlink>
    </w:p>
    <w:p w14:paraId="5CFC5375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2" w:history="1">
        <w:r w:rsidRPr="006572FB">
          <w:rPr>
            <w:rStyle w:val="a9"/>
            <w:rFonts w:ascii="宋体" w:hAnsi="宋体" w:cs="宋体"/>
            <w:b/>
            <w:noProof/>
          </w:rPr>
          <w:t>4.4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设置网络参数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52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9</w:t>
        </w:r>
        <w:r w:rsidRPr="006572FB">
          <w:rPr>
            <w:b/>
            <w:noProof/>
          </w:rPr>
          <w:fldChar w:fldCharType="end"/>
        </w:r>
      </w:hyperlink>
    </w:p>
    <w:p w14:paraId="571AA584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3" w:history="1">
        <w:r w:rsidRPr="006572FB">
          <w:rPr>
            <w:rStyle w:val="a9"/>
            <w:rFonts w:ascii="宋体" w:hAnsi="宋体" w:cs="宋体"/>
            <w:b/>
            <w:noProof/>
          </w:rPr>
          <w:t>4.4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更新网络参数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53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0</w:t>
        </w:r>
        <w:r w:rsidRPr="006572FB">
          <w:rPr>
            <w:b/>
            <w:noProof/>
          </w:rPr>
          <w:fldChar w:fldCharType="end"/>
        </w:r>
      </w:hyperlink>
    </w:p>
    <w:p w14:paraId="344C9604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4" w:history="1">
        <w:r w:rsidRPr="006572FB">
          <w:rPr>
            <w:rStyle w:val="a9"/>
            <w:rFonts w:ascii="宋体" w:hAnsi="宋体" w:cs="宋体"/>
            <w:b/>
            <w:noProof/>
          </w:rPr>
          <w:t>4.4.3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查询网络参数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54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0</w:t>
        </w:r>
        <w:r w:rsidRPr="006572FB">
          <w:rPr>
            <w:b/>
            <w:noProof/>
          </w:rPr>
          <w:fldChar w:fldCharType="end"/>
        </w:r>
      </w:hyperlink>
    </w:p>
    <w:p w14:paraId="7923E1DB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5" w:history="1">
        <w:r w:rsidRPr="006572FB">
          <w:rPr>
            <w:rStyle w:val="a9"/>
            <w:rFonts w:ascii="宋体" w:hAnsi="宋体" w:cs="宋体"/>
            <w:b/>
            <w:noProof/>
          </w:rPr>
          <w:t>4.4.4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设置</w:t>
        </w:r>
        <w:r w:rsidRPr="006572FB">
          <w:rPr>
            <w:rStyle w:val="a9"/>
            <w:rFonts w:ascii="宋体" w:hAnsi="宋体" w:cs="宋体"/>
            <w:b/>
            <w:noProof/>
          </w:rPr>
          <w:t>GPIB</w:t>
        </w:r>
        <w:r w:rsidRPr="006572FB">
          <w:rPr>
            <w:rStyle w:val="a9"/>
            <w:rFonts w:ascii="宋体" w:hAnsi="宋体" w:cs="宋体" w:hint="eastAsia"/>
            <w:b/>
            <w:noProof/>
          </w:rPr>
          <w:t>地址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55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0</w:t>
        </w:r>
        <w:r w:rsidRPr="006572FB">
          <w:rPr>
            <w:b/>
            <w:noProof/>
          </w:rPr>
          <w:fldChar w:fldCharType="end"/>
        </w:r>
      </w:hyperlink>
    </w:p>
    <w:p w14:paraId="709C768E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6" w:history="1">
        <w:r w:rsidRPr="006572FB">
          <w:rPr>
            <w:rStyle w:val="a9"/>
            <w:rFonts w:ascii="宋体" w:hAnsi="宋体" w:cs="宋体"/>
            <w:b/>
            <w:noProof/>
          </w:rPr>
          <w:t>4.4.5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获取</w:t>
        </w:r>
        <w:r w:rsidRPr="006572FB">
          <w:rPr>
            <w:rStyle w:val="a9"/>
            <w:rFonts w:ascii="宋体" w:hAnsi="宋体" w:cs="宋体"/>
            <w:b/>
            <w:noProof/>
          </w:rPr>
          <w:t>GPIB</w:t>
        </w:r>
        <w:r w:rsidRPr="006572FB">
          <w:rPr>
            <w:rStyle w:val="a9"/>
            <w:rFonts w:ascii="宋体" w:hAnsi="宋体" w:cs="宋体" w:hint="eastAsia"/>
            <w:b/>
            <w:noProof/>
          </w:rPr>
          <w:t>状态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56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0</w:t>
        </w:r>
        <w:r w:rsidRPr="006572FB">
          <w:rPr>
            <w:b/>
            <w:noProof/>
          </w:rPr>
          <w:fldChar w:fldCharType="end"/>
        </w:r>
      </w:hyperlink>
    </w:p>
    <w:p w14:paraId="3D7D2A49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7" w:history="1">
        <w:r w:rsidRPr="006572FB">
          <w:rPr>
            <w:rStyle w:val="a9"/>
            <w:rFonts w:ascii="宋体" w:hAnsi="宋体" w:cs="宋体"/>
            <w:b/>
            <w:noProof/>
          </w:rPr>
          <w:t>4.4.6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设置串口波特率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57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0</w:t>
        </w:r>
        <w:r w:rsidRPr="006572FB">
          <w:rPr>
            <w:b/>
            <w:noProof/>
          </w:rPr>
          <w:fldChar w:fldCharType="end"/>
        </w:r>
      </w:hyperlink>
    </w:p>
    <w:p w14:paraId="05CC0060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8" w:history="1">
        <w:r w:rsidRPr="006572FB">
          <w:rPr>
            <w:rStyle w:val="a9"/>
            <w:rFonts w:ascii="宋体" w:hAnsi="宋体" w:cs="宋体"/>
            <w:b/>
            <w:noProof/>
          </w:rPr>
          <w:t>4.4.7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获取串口配置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58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1</w:t>
        </w:r>
        <w:r w:rsidRPr="006572FB">
          <w:rPr>
            <w:b/>
            <w:noProof/>
          </w:rPr>
          <w:fldChar w:fldCharType="end"/>
        </w:r>
      </w:hyperlink>
    </w:p>
    <w:p w14:paraId="7E370BC8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9" w:history="1">
        <w:r w:rsidRPr="006572FB">
          <w:rPr>
            <w:rStyle w:val="a9"/>
            <w:rFonts w:ascii="宋体" w:hAnsi="宋体" w:cs="宋体"/>
            <w:b/>
            <w:noProof/>
          </w:rPr>
          <w:t>4.5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系统设置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59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1</w:t>
        </w:r>
        <w:r w:rsidRPr="006572FB">
          <w:rPr>
            <w:b/>
            <w:noProof/>
          </w:rPr>
          <w:fldChar w:fldCharType="end"/>
        </w:r>
      </w:hyperlink>
    </w:p>
    <w:p w14:paraId="20CBFE9B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0" w:history="1">
        <w:r w:rsidRPr="006572FB">
          <w:rPr>
            <w:rStyle w:val="a9"/>
            <w:rFonts w:ascii="宋体" w:hAnsi="宋体" w:cs="宋体"/>
            <w:b/>
            <w:noProof/>
          </w:rPr>
          <w:t>4.6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状态获取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60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1</w:t>
        </w:r>
        <w:r w:rsidRPr="006572FB">
          <w:rPr>
            <w:b/>
            <w:noProof/>
          </w:rPr>
          <w:fldChar w:fldCharType="end"/>
        </w:r>
      </w:hyperlink>
    </w:p>
    <w:p w14:paraId="4CF33907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1" w:history="1">
        <w:r w:rsidRPr="006572FB">
          <w:rPr>
            <w:rStyle w:val="a9"/>
            <w:rFonts w:ascii="宋体" w:hAnsi="宋体" w:cs="宋体"/>
            <w:b/>
            <w:noProof/>
          </w:rPr>
          <w:t>4.6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获取源类型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61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1</w:t>
        </w:r>
        <w:r w:rsidRPr="006572FB">
          <w:rPr>
            <w:b/>
            <w:noProof/>
          </w:rPr>
          <w:fldChar w:fldCharType="end"/>
        </w:r>
      </w:hyperlink>
    </w:p>
    <w:p w14:paraId="29DFAEA4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2" w:history="1">
        <w:r w:rsidRPr="006572FB">
          <w:rPr>
            <w:rStyle w:val="a9"/>
            <w:rFonts w:ascii="宋体" w:hAnsi="宋体" w:cs="宋体"/>
            <w:b/>
            <w:noProof/>
          </w:rPr>
          <w:t>4.6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获取</w:t>
        </w:r>
        <w:r w:rsidRPr="006572FB">
          <w:rPr>
            <w:rStyle w:val="a9"/>
            <w:rFonts w:ascii="宋体" w:hAnsi="宋体" w:cs="宋体"/>
            <w:b/>
            <w:noProof/>
          </w:rPr>
          <w:t>V/I</w:t>
        </w:r>
        <w:r w:rsidRPr="006572FB">
          <w:rPr>
            <w:rStyle w:val="a9"/>
            <w:rFonts w:ascii="宋体" w:hAnsi="宋体" w:cs="宋体" w:hint="eastAsia"/>
            <w:b/>
            <w:noProof/>
          </w:rPr>
          <w:t>设置值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62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1</w:t>
        </w:r>
        <w:r w:rsidRPr="006572FB">
          <w:rPr>
            <w:b/>
            <w:noProof/>
          </w:rPr>
          <w:fldChar w:fldCharType="end"/>
        </w:r>
      </w:hyperlink>
    </w:p>
    <w:p w14:paraId="053B8F0A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3" w:history="1">
        <w:r w:rsidRPr="006572FB">
          <w:rPr>
            <w:rStyle w:val="a9"/>
            <w:rFonts w:ascii="宋体" w:hAnsi="宋体" w:cs="宋体"/>
            <w:b/>
            <w:noProof/>
          </w:rPr>
          <w:t>4.6.3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输出状态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63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1</w:t>
        </w:r>
        <w:r w:rsidRPr="006572FB">
          <w:rPr>
            <w:b/>
            <w:noProof/>
          </w:rPr>
          <w:fldChar w:fldCharType="end"/>
        </w:r>
      </w:hyperlink>
    </w:p>
    <w:p w14:paraId="58EB34B8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4" w:history="1">
        <w:r w:rsidRPr="006572FB">
          <w:rPr>
            <w:rStyle w:val="a9"/>
            <w:rFonts w:ascii="宋体" w:hAnsi="宋体" w:cs="宋体"/>
            <w:b/>
            <w:noProof/>
          </w:rPr>
          <w:t>4.6.4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/>
            <w:b/>
            <w:noProof/>
          </w:rPr>
          <w:t>2/4</w:t>
        </w:r>
        <w:r w:rsidRPr="006572FB">
          <w:rPr>
            <w:rStyle w:val="a9"/>
            <w:rFonts w:ascii="宋体" w:hAnsi="宋体" w:cs="宋体" w:hint="eastAsia"/>
            <w:b/>
            <w:noProof/>
          </w:rPr>
          <w:t>线状态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64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1</w:t>
        </w:r>
        <w:r w:rsidRPr="006572FB">
          <w:rPr>
            <w:b/>
            <w:noProof/>
          </w:rPr>
          <w:fldChar w:fldCharType="end"/>
        </w:r>
      </w:hyperlink>
    </w:p>
    <w:p w14:paraId="525258A0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5" w:history="1">
        <w:r w:rsidRPr="006572FB">
          <w:rPr>
            <w:rStyle w:val="a9"/>
            <w:rFonts w:ascii="宋体" w:hAnsi="宋体" w:cs="宋体"/>
            <w:b/>
            <w:noProof/>
          </w:rPr>
          <w:t>4.6.5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前</w:t>
        </w:r>
        <w:r w:rsidRPr="006572FB">
          <w:rPr>
            <w:rStyle w:val="a9"/>
            <w:rFonts w:ascii="宋体" w:hAnsi="宋体" w:cs="宋体"/>
            <w:b/>
            <w:noProof/>
          </w:rPr>
          <w:t>/</w:t>
        </w:r>
        <w:r w:rsidRPr="006572FB">
          <w:rPr>
            <w:rStyle w:val="a9"/>
            <w:rFonts w:ascii="宋体" w:hAnsi="宋体" w:cs="宋体" w:hint="eastAsia"/>
            <w:b/>
            <w:noProof/>
          </w:rPr>
          <w:t>后面板输出状态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65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2</w:t>
        </w:r>
        <w:r w:rsidRPr="006572FB">
          <w:rPr>
            <w:b/>
            <w:noProof/>
          </w:rPr>
          <w:fldChar w:fldCharType="end"/>
        </w:r>
      </w:hyperlink>
    </w:p>
    <w:p w14:paraId="3C1ECD8A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6" w:history="1">
        <w:r w:rsidRPr="006572FB">
          <w:rPr>
            <w:rStyle w:val="a9"/>
            <w:rFonts w:ascii="宋体" w:hAnsi="宋体" w:cs="宋体"/>
            <w:b/>
            <w:noProof/>
          </w:rPr>
          <w:t>4.7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示例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66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2</w:t>
        </w:r>
        <w:r w:rsidRPr="006572FB">
          <w:rPr>
            <w:b/>
            <w:noProof/>
          </w:rPr>
          <w:fldChar w:fldCharType="end"/>
        </w:r>
      </w:hyperlink>
    </w:p>
    <w:p w14:paraId="04BFF1B1" w14:textId="77777777" w:rsidR="00462CCD" w:rsidRPr="006572FB" w:rsidRDefault="00462CC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7" w:history="1">
        <w:r w:rsidRPr="006572FB">
          <w:rPr>
            <w:rStyle w:val="a9"/>
            <w:b/>
            <w:bCs/>
            <w:noProof/>
          </w:rPr>
          <w:t>5.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hint="eastAsia"/>
            <w:b/>
            <w:bCs/>
            <w:noProof/>
          </w:rPr>
          <w:t>高级指令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67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3</w:t>
        </w:r>
        <w:r w:rsidRPr="006572FB">
          <w:rPr>
            <w:b/>
            <w:noProof/>
          </w:rPr>
          <w:fldChar w:fldCharType="end"/>
        </w:r>
      </w:hyperlink>
    </w:p>
    <w:p w14:paraId="52A7BC83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8" w:history="1">
        <w:r w:rsidRPr="006572FB">
          <w:rPr>
            <w:rStyle w:val="a9"/>
            <w:rFonts w:ascii="宋体" w:hAnsi="宋体" w:cs="宋体"/>
            <w:b/>
            <w:noProof/>
          </w:rPr>
          <w:t>5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量程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68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3</w:t>
        </w:r>
        <w:r w:rsidRPr="006572FB">
          <w:rPr>
            <w:b/>
            <w:noProof/>
          </w:rPr>
          <w:fldChar w:fldCharType="end"/>
        </w:r>
      </w:hyperlink>
    </w:p>
    <w:p w14:paraId="07F7C3B0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9" w:history="1">
        <w:r w:rsidRPr="006572FB">
          <w:rPr>
            <w:rStyle w:val="a9"/>
            <w:rFonts w:ascii="宋体" w:hAnsi="宋体" w:cs="宋体"/>
            <w:b/>
            <w:noProof/>
          </w:rPr>
          <w:t>5.1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设置量程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69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3</w:t>
        </w:r>
        <w:r w:rsidRPr="006572FB">
          <w:rPr>
            <w:b/>
            <w:noProof/>
          </w:rPr>
          <w:fldChar w:fldCharType="end"/>
        </w:r>
      </w:hyperlink>
    </w:p>
    <w:p w14:paraId="471ADF19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0" w:history="1">
        <w:r w:rsidRPr="006572FB">
          <w:rPr>
            <w:rStyle w:val="a9"/>
            <w:rFonts w:ascii="宋体" w:hAnsi="宋体" w:cs="宋体"/>
            <w:b/>
            <w:noProof/>
          </w:rPr>
          <w:t>5.1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量程获取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70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3</w:t>
        </w:r>
        <w:r w:rsidRPr="006572FB">
          <w:rPr>
            <w:b/>
            <w:noProof/>
          </w:rPr>
          <w:fldChar w:fldCharType="end"/>
        </w:r>
      </w:hyperlink>
    </w:p>
    <w:p w14:paraId="6CEDA9B5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1" w:history="1">
        <w:r w:rsidRPr="006572FB">
          <w:rPr>
            <w:rStyle w:val="a9"/>
            <w:rFonts w:ascii="宋体" w:hAnsi="宋体" w:cs="宋体"/>
            <w:b/>
            <w:noProof/>
          </w:rPr>
          <w:t>5.1.3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是否自动量程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71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3</w:t>
        </w:r>
        <w:r w:rsidRPr="006572FB">
          <w:rPr>
            <w:b/>
            <w:noProof/>
          </w:rPr>
          <w:fldChar w:fldCharType="end"/>
        </w:r>
      </w:hyperlink>
    </w:p>
    <w:p w14:paraId="7494669B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2" w:history="1">
        <w:r w:rsidRPr="006572FB">
          <w:rPr>
            <w:rStyle w:val="a9"/>
            <w:rFonts w:ascii="宋体" w:hAnsi="宋体" w:cs="宋体"/>
            <w:b/>
            <w:noProof/>
          </w:rPr>
          <w:t>5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脚本化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72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4</w:t>
        </w:r>
        <w:r w:rsidRPr="006572FB">
          <w:rPr>
            <w:b/>
            <w:noProof/>
          </w:rPr>
          <w:fldChar w:fldCharType="end"/>
        </w:r>
      </w:hyperlink>
    </w:p>
    <w:p w14:paraId="7C31510D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3" w:history="1">
        <w:r w:rsidRPr="006572FB">
          <w:rPr>
            <w:rStyle w:val="a9"/>
            <w:rFonts w:ascii="宋体" w:hAnsi="宋体" w:cs="宋体"/>
            <w:b/>
            <w:noProof/>
          </w:rPr>
          <w:t>5.2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录制脚本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73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4</w:t>
        </w:r>
        <w:r w:rsidRPr="006572FB">
          <w:rPr>
            <w:b/>
            <w:noProof/>
          </w:rPr>
          <w:fldChar w:fldCharType="end"/>
        </w:r>
      </w:hyperlink>
    </w:p>
    <w:p w14:paraId="0AFF4C99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4" w:history="1">
        <w:r w:rsidRPr="006572FB">
          <w:rPr>
            <w:rStyle w:val="a9"/>
            <w:rFonts w:ascii="宋体" w:hAnsi="宋体" w:cs="宋体"/>
            <w:b/>
            <w:noProof/>
          </w:rPr>
          <w:t>5.2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追加脚本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74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4</w:t>
        </w:r>
        <w:r w:rsidRPr="006572FB">
          <w:rPr>
            <w:b/>
            <w:noProof/>
          </w:rPr>
          <w:fldChar w:fldCharType="end"/>
        </w:r>
      </w:hyperlink>
    </w:p>
    <w:p w14:paraId="7F2A3A35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5" w:history="1">
        <w:r w:rsidRPr="006572FB">
          <w:rPr>
            <w:rStyle w:val="a9"/>
            <w:rFonts w:ascii="宋体" w:hAnsi="宋体" w:cs="宋体"/>
            <w:b/>
            <w:noProof/>
          </w:rPr>
          <w:t>5.2.3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执行脚本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75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4</w:t>
        </w:r>
        <w:r w:rsidRPr="006572FB">
          <w:rPr>
            <w:b/>
            <w:noProof/>
          </w:rPr>
          <w:fldChar w:fldCharType="end"/>
        </w:r>
      </w:hyperlink>
    </w:p>
    <w:p w14:paraId="1207FF0A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6" w:history="1">
        <w:r w:rsidRPr="006572FB">
          <w:rPr>
            <w:rStyle w:val="a9"/>
            <w:rFonts w:ascii="宋体" w:hAnsi="宋体" w:cs="宋体"/>
            <w:b/>
            <w:noProof/>
          </w:rPr>
          <w:t>5.2.4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清理脚本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76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4</w:t>
        </w:r>
        <w:r w:rsidRPr="006572FB">
          <w:rPr>
            <w:b/>
            <w:noProof/>
          </w:rPr>
          <w:fldChar w:fldCharType="end"/>
        </w:r>
      </w:hyperlink>
    </w:p>
    <w:p w14:paraId="57CFD8CE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7" w:history="1">
        <w:r w:rsidRPr="006572FB">
          <w:rPr>
            <w:rStyle w:val="a9"/>
            <w:rFonts w:ascii="宋体" w:hAnsi="宋体" w:cs="宋体"/>
            <w:b/>
            <w:noProof/>
          </w:rPr>
          <w:t>5.3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触发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77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5</w:t>
        </w:r>
        <w:r w:rsidRPr="006572FB">
          <w:rPr>
            <w:b/>
            <w:noProof/>
          </w:rPr>
          <w:fldChar w:fldCharType="end"/>
        </w:r>
      </w:hyperlink>
    </w:p>
    <w:p w14:paraId="5BBD3D30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8" w:history="1">
        <w:r w:rsidRPr="006572FB">
          <w:rPr>
            <w:rStyle w:val="a9"/>
            <w:rFonts w:ascii="宋体" w:hAnsi="宋体" w:cs="宋体"/>
            <w:b/>
            <w:noProof/>
          </w:rPr>
          <w:t>5.3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启动指令触发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78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5</w:t>
        </w:r>
        <w:r w:rsidRPr="006572FB">
          <w:rPr>
            <w:b/>
            <w:noProof/>
          </w:rPr>
          <w:fldChar w:fldCharType="end"/>
        </w:r>
      </w:hyperlink>
    </w:p>
    <w:p w14:paraId="05E138ED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9" w:history="1">
        <w:r w:rsidRPr="006572FB">
          <w:rPr>
            <w:rStyle w:val="a9"/>
            <w:rFonts w:ascii="宋体" w:hAnsi="宋体" w:cs="宋体"/>
            <w:b/>
            <w:noProof/>
          </w:rPr>
          <w:t>5.3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配置触发输入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79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5</w:t>
        </w:r>
        <w:r w:rsidRPr="006572FB">
          <w:rPr>
            <w:b/>
            <w:noProof/>
          </w:rPr>
          <w:fldChar w:fldCharType="end"/>
        </w:r>
      </w:hyperlink>
    </w:p>
    <w:p w14:paraId="2C519173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0" w:history="1">
        <w:r w:rsidRPr="006572FB">
          <w:rPr>
            <w:rStyle w:val="a9"/>
            <w:rFonts w:ascii="宋体" w:hAnsi="宋体" w:cs="宋体"/>
            <w:b/>
            <w:noProof/>
          </w:rPr>
          <w:t>5.3.3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配置触发输出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80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5</w:t>
        </w:r>
        <w:r w:rsidRPr="006572FB">
          <w:rPr>
            <w:b/>
            <w:noProof/>
          </w:rPr>
          <w:fldChar w:fldCharType="end"/>
        </w:r>
      </w:hyperlink>
    </w:p>
    <w:p w14:paraId="5045A8D7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1" w:history="1">
        <w:r w:rsidRPr="006572FB">
          <w:rPr>
            <w:rStyle w:val="a9"/>
            <w:rFonts w:ascii="宋体" w:hAnsi="宋体" w:cs="宋体"/>
            <w:b/>
            <w:noProof/>
          </w:rPr>
          <w:t>5.4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/>
            <w:b/>
            <w:noProof/>
          </w:rPr>
          <w:t>SDM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81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6</w:t>
        </w:r>
        <w:r w:rsidRPr="006572FB">
          <w:rPr>
            <w:b/>
            <w:noProof/>
          </w:rPr>
          <w:fldChar w:fldCharType="end"/>
        </w:r>
      </w:hyperlink>
    </w:p>
    <w:p w14:paraId="1B6B2590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2" w:history="1">
        <w:r w:rsidRPr="006572FB">
          <w:rPr>
            <w:rStyle w:val="a9"/>
            <w:rFonts w:ascii="宋体" w:hAnsi="宋体" w:cs="宋体"/>
            <w:b/>
            <w:noProof/>
          </w:rPr>
          <w:t>5.4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直流</w:t>
        </w:r>
        <w:r w:rsidRPr="006572FB">
          <w:rPr>
            <w:rStyle w:val="a9"/>
            <w:rFonts w:ascii="宋体" w:hAnsi="宋体" w:cs="宋体"/>
            <w:b/>
            <w:noProof/>
          </w:rPr>
          <w:t>SDM</w:t>
        </w:r>
        <w:r w:rsidRPr="006572FB">
          <w:rPr>
            <w:rStyle w:val="a9"/>
            <w:rFonts w:ascii="宋体" w:hAnsi="宋体" w:cs="宋体" w:hint="eastAsia"/>
            <w:b/>
            <w:noProof/>
          </w:rPr>
          <w:t>单次测量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82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6</w:t>
        </w:r>
        <w:r w:rsidRPr="006572FB">
          <w:rPr>
            <w:b/>
            <w:noProof/>
          </w:rPr>
          <w:fldChar w:fldCharType="end"/>
        </w:r>
      </w:hyperlink>
    </w:p>
    <w:p w14:paraId="788CB68A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3" w:history="1">
        <w:r w:rsidRPr="006572FB">
          <w:rPr>
            <w:rStyle w:val="a9"/>
            <w:rFonts w:ascii="宋体" w:hAnsi="宋体" w:cs="宋体"/>
            <w:b/>
            <w:noProof/>
          </w:rPr>
          <w:t>5.4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直流</w:t>
        </w:r>
        <w:r w:rsidRPr="006572FB">
          <w:rPr>
            <w:rStyle w:val="a9"/>
            <w:rFonts w:ascii="宋体" w:hAnsi="宋体" w:cs="宋体"/>
            <w:b/>
            <w:noProof/>
          </w:rPr>
          <w:t>SDMC</w:t>
        </w:r>
        <w:r w:rsidRPr="006572FB">
          <w:rPr>
            <w:rStyle w:val="a9"/>
            <w:rFonts w:ascii="宋体" w:hAnsi="宋体" w:cs="宋体" w:hint="eastAsia"/>
            <w:b/>
            <w:noProof/>
          </w:rPr>
          <w:t>数据采集</w:t>
        </w:r>
        <w:r w:rsidRPr="006572FB">
          <w:rPr>
            <w:rStyle w:val="a9"/>
            <w:rFonts w:ascii="宋体" w:hAnsi="宋体" w:cs="宋体"/>
            <w:b/>
            <w:noProof/>
          </w:rPr>
          <w:t>(</w:t>
        </w:r>
        <w:r w:rsidRPr="006572FB">
          <w:rPr>
            <w:rStyle w:val="a9"/>
            <w:rFonts w:ascii="宋体" w:hAnsi="宋体" w:cs="宋体" w:hint="eastAsia"/>
            <w:b/>
            <w:noProof/>
          </w:rPr>
          <w:t>示波器</w:t>
        </w:r>
        <w:r w:rsidRPr="006572FB">
          <w:rPr>
            <w:rStyle w:val="a9"/>
            <w:rFonts w:ascii="宋体" w:hAnsi="宋体" w:cs="宋体"/>
            <w:b/>
            <w:noProof/>
          </w:rPr>
          <w:t>)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83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7</w:t>
        </w:r>
        <w:r w:rsidRPr="006572FB">
          <w:rPr>
            <w:b/>
            <w:noProof/>
          </w:rPr>
          <w:fldChar w:fldCharType="end"/>
        </w:r>
      </w:hyperlink>
    </w:p>
    <w:p w14:paraId="4943B2EF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4" w:history="1">
        <w:r w:rsidRPr="006572FB">
          <w:rPr>
            <w:rStyle w:val="a9"/>
            <w:rFonts w:ascii="宋体" w:hAnsi="宋体" w:cs="宋体"/>
            <w:b/>
            <w:noProof/>
          </w:rPr>
          <w:t>5.4.3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持续读取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84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7</w:t>
        </w:r>
        <w:r w:rsidRPr="006572FB">
          <w:rPr>
            <w:b/>
            <w:noProof/>
          </w:rPr>
          <w:fldChar w:fldCharType="end"/>
        </w:r>
      </w:hyperlink>
    </w:p>
    <w:p w14:paraId="45345CC1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5" w:history="1">
        <w:r w:rsidRPr="006572FB">
          <w:rPr>
            <w:rStyle w:val="a9"/>
            <w:rFonts w:ascii="宋体" w:hAnsi="宋体" w:cs="宋体"/>
            <w:b/>
            <w:noProof/>
          </w:rPr>
          <w:t>5.4.4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直流</w:t>
        </w:r>
        <w:r w:rsidRPr="006572FB">
          <w:rPr>
            <w:rStyle w:val="a9"/>
            <w:rFonts w:ascii="宋体" w:hAnsi="宋体" w:cs="宋体"/>
            <w:b/>
            <w:noProof/>
          </w:rPr>
          <w:t>SDM</w:t>
        </w:r>
        <w:r w:rsidRPr="006572FB">
          <w:rPr>
            <w:rStyle w:val="a9"/>
            <w:rFonts w:ascii="宋体" w:hAnsi="宋体" w:cs="宋体" w:hint="eastAsia"/>
            <w:b/>
            <w:noProof/>
          </w:rPr>
          <w:t>扫描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85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8</w:t>
        </w:r>
        <w:r w:rsidRPr="006572FB">
          <w:rPr>
            <w:b/>
            <w:noProof/>
          </w:rPr>
          <w:fldChar w:fldCharType="end"/>
        </w:r>
      </w:hyperlink>
    </w:p>
    <w:p w14:paraId="04D74177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6" w:history="1">
        <w:r w:rsidRPr="006572FB">
          <w:rPr>
            <w:rStyle w:val="a9"/>
            <w:rFonts w:ascii="宋体" w:hAnsi="宋体" w:cs="宋体"/>
            <w:b/>
            <w:noProof/>
          </w:rPr>
          <w:t>5.4.5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直流</w:t>
        </w:r>
        <w:r w:rsidRPr="006572FB">
          <w:rPr>
            <w:rStyle w:val="a9"/>
            <w:rFonts w:ascii="宋体" w:hAnsi="宋体" w:cs="宋体"/>
            <w:b/>
            <w:noProof/>
          </w:rPr>
          <w:t>SDM</w:t>
        </w:r>
        <w:r w:rsidRPr="006572FB">
          <w:rPr>
            <w:rStyle w:val="a9"/>
            <w:rFonts w:ascii="宋体" w:hAnsi="宋体" w:cs="宋体" w:hint="eastAsia"/>
            <w:b/>
            <w:noProof/>
          </w:rPr>
          <w:t>扫描追加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86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8</w:t>
        </w:r>
        <w:r w:rsidRPr="006572FB">
          <w:rPr>
            <w:b/>
            <w:noProof/>
          </w:rPr>
          <w:fldChar w:fldCharType="end"/>
        </w:r>
      </w:hyperlink>
    </w:p>
    <w:p w14:paraId="50F7348B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7" w:history="1">
        <w:r w:rsidRPr="006572FB">
          <w:rPr>
            <w:rStyle w:val="a9"/>
            <w:rFonts w:ascii="宋体" w:hAnsi="宋体" w:cs="宋体"/>
            <w:b/>
            <w:noProof/>
          </w:rPr>
          <w:t>5.4.6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脉冲</w:t>
        </w:r>
        <w:r w:rsidRPr="006572FB">
          <w:rPr>
            <w:rStyle w:val="a9"/>
            <w:rFonts w:ascii="宋体" w:hAnsi="宋体" w:cs="宋体"/>
            <w:b/>
            <w:noProof/>
          </w:rPr>
          <w:t>SDM</w:t>
        </w:r>
        <w:r w:rsidRPr="006572FB">
          <w:rPr>
            <w:rStyle w:val="a9"/>
            <w:rFonts w:ascii="宋体" w:hAnsi="宋体" w:cs="宋体" w:hint="eastAsia"/>
            <w:b/>
            <w:noProof/>
          </w:rPr>
          <w:t>单次测量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87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19</w:t>
        </w:r>
        <w:r w:rsidRPr="006572FB">
          <w:rPr>
            <w:b/>
            <w:noProof/>
          </w:rPr>
          <w:fldChar w:fldCharType="end"/>
        </w:r>
      </w:hyperlink>
    </w:p>
    <w:p w14:paraId="36A788D2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8" w:history="1">
        <w:r w:rsidRPr="006572FB">
          <w:rPr>
            <w:rStyle w:val="a9"/>
            <w:rFonts w:ascii="宋体" w:hAnsi="宋体" w:cs="宋体"/>
            <w:b/>
            <w:noProof/>
          </w:rPr>
          <w:t>5.4.7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脉冲</w:t>
        </w:r>
        <w:r w:rsidRPr="006572FB">
          <w:rPr>
            <w:rStyle w:val="a9"/>
            <w:rFonts w:ascii="宋体" w:hAnsi="宋体" w:cs="宋体"/>
            <w:b/>
            <w:noProof/>
          </w:rPr>
          <w:t>SDMC</w:t>
        </w:r>
        <w:r w:rsidRPr="006572FB">
          <w:rPr>
            <w:rStyle w:val="a9"/>
            <w:rFonts w:ascii="宋体" w:hAnsi="宋体" w:cs="宋体" w:hint="eastAsia"/>
            <w:b/>
            <w:noProof/>
          </w:rPr>
          <w:t>数据采集</w:t>
        </w:r>
        <w:r w:rsidRPr="006572FB">
          <w:rPr>
            <w:rStyle w:val="a9"/>
            <w:rFonts w:ascii="宋体" w:hAnsi="宋体" w:cs="宋体"/>
            <w:b/>
            <w:noProof/>
          </w:rPr>
          <w:t>(</w:t>
        </w:r>
        <w:r w:rsidRPr="006572FB">
          <w:rPr>
            <w:rStyle w:val="a9"/>
            <w:rFonts w:ascii="宋体" w:hAnsi="宋体" w:cs="宋体" w:hint="eastAsia"/>
            <w:b/>
            <w:noProof/>
          </w:rPr>
          <w:t>示波器</w:t>
        </w:r>
        <w:r w:rsidRPr="006572FB">
          <w:rPr>
            <w:rStyle w:val="a9"/>
            <w:rFonts w:ascii="宋体" w:hAnsi="宋体" w:cs="宋体"/>
            <w:b/>
            <w:noProof/>
          </w:rPr>
          <w:t>)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88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20</w:t>
        </w:r>
        <w:r w:rsidRPr="006572FB">
          <w:rPr>
            <w:b/>
            <w:noProof/>
          </w:rPr>
          <w:fldChar w:fldCharType="end"/>
        </w:r>
      </w:hyperlink>
    </w:p>
    <w:p w14:paraId="5438AF56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9" w:history="1">
        <w:r w:rsidRPr="006572FB">
          <w:rPr>
            <w:rStyle w:val="a9"/>
            <w:rFonts w:ascii="宋体" w:hAnsi="宋体" w:cs="宋体"/>
            <w:b/>
            <w:noProof/>
          </w:rPr>
          <w:t>5.4.8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脉冲</w:t>
        </w:r>
        <w:r w:rsidRPr="006572FB">
          <w:rPr>
            <w:rStyle w:val="a9"/>
            <w:rFonts w:ascii="宋体" w:hAnsi="宋体" w:cs="宋体"/>
            <w:b/>
            <w:noProof/>
          </w:rPr>
          <w:t>SDM</w:t>
        </w:r>
        <w:r w:rsidRPr="006572FB">
          <w:rPr>
            <w:rStyle w:val="a9"/>
            <w:rFonts w:ascii="宋体" w:hAnsi="宋体" w:cs="宋体" w:hint="eastAsia"/>
            <w:b/>
            <w:noProof/>
          </w:rPr>
          <w:t>扫描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89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21</w:t>
        </w:r>
        <w:r w:rsidRPr="006572FB">
          <w:rPr>
            <w:b/>
            <w:noProof/>
          </w:rPr>
          <w:fldChar w:fldCharType="end"/>
        </w:r>
      </w:hyperlink>
    </w:p>
    <w:p w14:paraId="1DAB6849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0" w:history="1">
        <w:r w:rsidRPr="006572FB">
          <w:rPr>
            <w:rStyle w:val="a9"/>
            <w:rFonts w:ascii="宋体" w:hAnsi="宋体" w:cs="宋体"/>
            <w:b/>
            <w:noProof/>
          </w:rPr>
          <w:t>5.4.9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脉冲</w:t>
        </w:r>
        <w:r w:rsidRPr="006572FB">
          <w:rPr>
            <w:rStyle w:val="a9"/>
            <w:rFonts w:ascii="宋体" w:hAnsi="宋体" w:cs="宋体"/>
            <w:b/>
            <w:noProof/>
          </w:rPr>
          <w:t>SDM</w:t>
        </w:r>
        <w:r w:rsidRPr="006572FB">
          <w:rPr>
            <w:rStyle w:val="a9"/>
            <w:rFonts w:ascii="宋体" w:hAnsi="宋体" w:cs="宋体" w:hint="eastAsia"/>
            <w:b/>
            <w:noProof/>
          </w:rPr>
          <w:t>扫描追加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90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21</w:t>
        </w:r>
        <w:r w:rsidRPr="006572FB">
          <w:rPr>
            <w:b/>
            <w:noProof/>
          </w:rPr>
          <w:fldChar w:fldCharType="end"/>
        </w:r>
      </w:hyperlink>
    </w:p>
    <w:p w14:paraId="53CC7D87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1" w:history="1">
        <w:r w:rsidRPr="006572FB">
          <w:rPr>
            <w:rStyle w:val="a9"/>
            <w:rFonts w:ascii="宋体" w:hAnsi="宋体" w:cs="宋体"/>
            <w:b/>
            <w:noProof/>
          </w:rPr>
          <w:t>5.5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任意波形生成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91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22</w:t>
        </w:r>
        <w:r w:rsidRPr="006572FB">
          <w:rPr>
            <w:b/>
            <w:noProof/>
          </w:rPr>
          <w:fldChar w:fldCharType="end"/>
        </w:r>
      </w:hyperlink>
    </w:p>
    <w:p w14:paraId="66F8890B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2" w:history="1">
        <w:r w:rsidRPr="006572FB">
          <w:rPr>
            <w:rStyle w:val="a9"/>
            <w:rFonts w:ascii="宋体" w:hAnsi="宋体" w:cs="宋体"/>
            <w:b/>
            <w:noProof/>
          </w:rPr>
          <w:t>5.5.1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正弦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92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22</w:t>
        </w:r>
        <w:r w:rsidRPr="006572FB">
          <w:rPr>
            <w:b/>
            <w:noProof/>
          </w:rPr>
          <w:fldChar w:fldCharType="end"/>
        </w:r>
      </w:hyperlink>
    </w:p>
    <w:p w14:paraId="67AE6580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3" w:history="1">
        <w:r w:rsidRPr="006572FB">
          <w:rPr>
            <w:rStyle w:val="a9"/>
            <w:rFonts w:ascii="宋体" w:hAnsi="宋体" w:cs="宋体"/>
            <w:b/>
            <w:noProof/>
          </w:rPr>
          <w:t>5.5.2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方波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93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22</w:t>
        </w:r>
        <w:r w:rsidRPr="006572FB">
          <w:rPr>
            <w:b/>
            <w:noProof/>
          </w:rPr>
          <w:fldChar w:fldCharType="end"/>
        </w:r>
      </w:hyperlink>
    </w:p>
    <w:p w14:paraId="2878DF08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4" w:history="1">
        <w:r w:rsidRPr="006572FB">
          <w:rPr>
            <w:rStyle w:val="a9"/>
            <w:rFonts w:ascii="宋体" w:hAnsi="宋体" w:cs="宋体"/>
            <w:b/>
            <w:noProof/>
          </w:rPr>
          <w:t>5.5.3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三角波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94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22</w:t>
        </w:r>
        <w:r w:rsidRPr="006572FB">
          <w:rPr>
            <w:b/>
            <w:noProof/>
          </w:rPr>
          <w:fldChar w:fldCharType="end"/>
        </w:r>
      </w:hyperlink>
    </w:p>
    <w:p w14:paraId="4010EF3A" w14:textId="77777777" w:rsidR="00462CCD" w:rsidRPr="006572FB" w:rsidRDefault="00462C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5" w:history="1">
        <w:r w:rsidRPr="006572FB">
          <w:rPr>
            <w:rStyle w:val="a9"/>
            <w:rFonts w:ascii="宋体" w:hAnsi="宋体" w:cs="宋体"/>
            <w:b/>
            <w:noProof/>
          </w:rPr>
          <w:t>5.5.4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锯齿波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95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22</w:t>
        </w:r>
        <w:r w:rsidRPr="006572FB">
          <w:rPr>
            <w:b/>
            <w:noProof/>
          </w:rPr>
          <w:fldChar w:fldCharType="end"/>
        </w:r>
      </w:hyperlink>
    </w:p>
    <w:p w14:paraId="64B65C2F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6" w:history="1">
        <w:r w:rsidRPr="006572FB">
          <w:rPr>
            <w:rStyle w:val="a9"/>
            <w:rFonts w:ascii="宋体" w:hAnsi="宋体" w:cs="宋体"/>
            <w:b/>
            <w:noProof/>
          </w:rPr>
          <w:t>5.6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兼容性指令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96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22</w:t>
        </w:r>
        <w:r w:rsidRPr="006572FB">
          <w:rPr>
            <w:b/>
            <w:noProof/>
          </w:rPr>
          <w:fldChar w:fldCharType="end"/>
        </w:r>
      </w:hyperlink>
    </w:p>
    <w:p w14:paraId="42FB684A" w14:textId="77777777" w:rsidR="00462CCD" w:rsidRPr="006572FB" w:rsidRDefault="00462C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7" w:history="1">
        <w:r w:rsidRPr="006572FB">
          <w:rPr>
            <w:rStyle w:val="a9"/>
            <w:rFonts w:ascii="宋体" w:hAnsi="宋体" w:cs="宋体"/>
            <w:b/>
            <w:noProof/>
          </w:rPr>
          <w:t>5.7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ascii="宋体" w:hAnsi="宋体" w:cs="宋体" w:hint="eastAsia"/>
            <w:b/>
            <w:noProof/>
          </w:rPr>
          <w:t>示例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97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22</w:t>
        </w:r>
        <w:r w:rsidRPr="006572FB">
          <w:rPr>
            <w:b/>
            <w:noProof/>
          </w:rPr>
          <w:fldChar w:fldCharType="end"/>
        </w:r>
      </w:hyperlink>
    </w:p>
    <w:p w14:paraId="41DCCA55" w14:textId="77777777" w:rsidR="00462CCD" w:rsidRPr="006572FB" w:rsidRDefault="00462CC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8" w:history="1">
        <w:r w:rsidRPr="006572FB">
          <w:rPr>
            <w:rStyle w:val="a9"/>
            <w:b/>
            <w:bCs/>
            <w:noProof/>
          </w:rPr>
          <w:t>6.</w:t>
        </w:r>
        <w:r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Pr="006572FB">
          <w:rPr>
            <w:rStyle w:val="a9"/>
            <w:rFonts w:hint="eastAsia"/>
            <w:b/>
            <w:bCs/>
            <w:noProof/>
          </w:rPr>
          <w:t>多台示例</w:t>
        </w:r>
        <w:r w:rsidRPr="006572FB">
          <w:rPr>
            <w:b/>
            <w:noProof/>
          </w:rPr>
          <w:tab/>
        </w:r>
        <w:r w:rsidRPr="006572FB">
          <w:rPr>
            <w:b/>
            <w:noProof/>
          </w:rPr>
          <w:fldChar w:fldCharType="begin"/>
        </w:r>
        <w:r w:rsidRPr="006572FB">
          <w:rPr>
            <w:b/>
            <w:noProof/>
          </w:rPr>
          <w:instrText xml:space="preserve"> PAGEREF _Toc88730898 \h </w:instrText>
        </w:r>
        <w:r w:rsidRPr="006572FB">
          <w:rPr>
            <w:b/>
            <w:noProof/>
          </w:rPr>
        </w:r>
        <w:r w:rsidRPr="006572FB">
          <w:rPr>
            <w:b/>
            <w:noProof/>
          </w:rPr>
          <w:fldChar w:fldCharType="separate"/>
        </w:r>
        <w:r w:rsidRPr="006572FB">
          <w:rPr>
            <w:b/>
            <w:noProof/>
          </w:rPr>
          <w:t>22</w:t>
        </w:r>
        <w:r w:rsidRPr="006572FB">
          <w:rPr>
            <w:b/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 w:rsidRPr="006572FB">
        <w:rPr>
          <w:b/>
        </w:rPr>
        <w:fldChar w:fldCharType="end"/>
      </w:r>
    </w:p>
    <w:p w14:paraId="7D914A45" w14:textId="199FFEC7" w:rsidR="000D61FB" w:rsidRPr="00CF7B2A" w:rsidRDefault="00FD4065" w:rsidP="00CF7B2A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" w:name="_Toc13974"/>
      <w:bookmarkStart w:id="2" w:name="_Toc4696930"/>
      <w:bookmarkStart w:id="3" w:name="_Toc88730829"/>
      <w:r>
        <w:rPr>
          <w:rFonts w:hint="eastAsia"/>
          <w:bCs/>
          <w:sz w:val="32"/>
          <w:szCs w:val="32"/>
        </w:rPr>
        <w:lastRenderedPageBreak/>
        <w:t>概述</w:t>
      </w:r>
      <w:bookmarkEnd w:id="1"/>
      <w:bookmarkEnd w:id="2"/>
      <w:bookmarkEnd w:id="3"/>
    </w:p>
    <w:p w14:paraId="49DB294F" w14:textId="27A7D64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8963FB">
        <w:rPr>
          <w:rFonts w:ascii="宋体" w:hAnsi="宋体" w:cs="宋体" w:hint="eastAsia"/>
          <w:sz w:val="24"/>
        </w:rPr>
        <w:t>P</w:t>
      </w:r>
      <w:r w:rsidR="00CF7B2A">
        <w:rPr>
          <w:rFonts w:ascii="宋体" w:hAnsi="宋体" w:cs="宋体" w:hint="eastAsia"/>
          <w:sz w:val="24"/>
        </w:rPr>
        <w:t>x00</w:t>
      </w:r>
      <w:r>
        <w:rPr>
          <w:rFonts w:ascii="宋体" w:hAnsi="宋体" w:cs="宋体" w:hint="eastAsia"/>
          <w:sz w:val="24"/>
        </w:rPr>
        <w:t>系列</w:t>
      </w:r>
      <w:r w:rsidR="00CF7B2A">
        <w:rPr>
          <w:rFonts w:ascii="宋体" w:hAnsi="宋体" w:cs="宋体" w:hint="eastAsia"/>
          <w:sz w:val="24"/>
        </w:rPr>
        <w:t>脉冲</w:t>
      </w:r>
      <w:r>
        <w:rPr>
          <w:rFonts w:ascii="宋体" w:hAnsi="宋体" w:cs="宋体" w:hint="eastAsia"/>
          <w:sz w:val="24"/>
        </w:rPr>
        <w:t>源表产品SCPI编程，特制定本文档。</w:t>
      </w:r>
    </w:p>
    <w:p w14:paraId="77CC996E" w14:textId="55EE1B21" w:rsidR="000D61FB" w:rsidRDefault="00885B1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88730830"/>
      <w:r>
        <w:rPr>
          <w:rFonts w:ascii="宋体" w:hAnsi="宋体" w:cs="宋体" w:hint="eastAsia"/>
          <w:sz w:val="30"/>
          <w:szCs w:val="30"/>
        </w:rPr>
        <w:t>Px00</w:t>
      </w:r>
      <w:r w:rsidR="008679FD">
        <w:rPr>
          <w:rFonts w:ascii="宋体" w:hAnsi="宋体" w:cs="宋体" w:hint="eastAsia"/>
          <w:sz w:val="30"/>
          <w:szCs w:val="30"/>
        </w:rPr>
        <w:t>物理接口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46137A59" w:rsidR="000D61FB" w:rsidRDefault="00E733A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61" w:dyaOrig="3391" w14:anchorId="744976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15pt;height:169.8pt" o:ole="">
            <v:imagedata r:id="rId12" o:title=""/>
          </v:shape>
          <o:OLEObject Type="Embed" ProgID="Visio.Drawing.11" ShapeID="_x0000_i1025" DrawAspect="Content" ObjectID="_1699343717" r:id="rId13"/>
        </w:object>
      </w:r>
    </w:p>
    <w:p w14:paraId="664401A7" w14:textId="0755395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</w:t>
      </w:r>
      <w:r w:rsidR="008679FD">
        <w:rPr>
          <w:rFonts w:ascii="宋体" w:hAnsi="宋体" w:cs="宋体" w:hint="eastAsia"/>
          <w:sz w:val="24"/>
        </w:rPr>
        <w:t>接口</w:t>
      </w:r>
    </w:p>
    <w:p w14:paraId="699D36F9" w14:textId="5D8323DD" w:rsidR="00CF7B2A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CF7B2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系列产品已实现网口</w:t>
      </w:r>
      <w:r w:rsidR="00CF7B2A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串口</w:t>
      </w:r>
      <w:r w:rsidR="00CF7B2A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 w:rsidR="00811FE1">
        <w:rPr>
          <w:rFonts w:ascii="宋体" w:hAnsi="宋体" w:cs="宋体" w:hint="eastAsia"/>
          <w:sz w:val="24"/>
        </w:rPr>
        <w:t>通信口。默认参数为</w:t>
      </w:r>
      <w:r w:rsidR="00CF7B2A">
        <w:rPr>
          <w:rFonts w:ascii="宋体" w:hAnsi="宋体" w:cs="宋体" w:hint="eastAsia"/>
          <w:sz w:val="24"/>
        </w:rPr>
        <w:t>：</w:t>
      </w:r>
    </w:p>
    <w:p w14:paraId="57F4109A" w14:textId="4F52EFDC" w:rsidR="00CF7B2A" w:rsidRPr="00CF7B2A" w:rsidRDefault="00EF7A41" w:rsidP="00CF7B2A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CF7B2A">
        <w:rPr>
          <w:rFonts w:ascii="宋体" w:hAnsi="宋体" w:cs="宋体" w:hint="eastAsia"/>
          <w:sz w:val="24"/>
        </w:rPr>
        <w:t>串口波特率:115200；</w:t>
      </w:r>
    </w:p>
    <w:p w14:paraId="3BC898FF" w14:textId="77777777" w:rsidR="00CF7B2A" w:rsidRPr="00CF7B2A" w:rsidRDefault="00EF7A41" w:rsidP="00CF7B2A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CF7B2A">
        <w:rPr>
          <w:rFonts w:ascii="宋体" w:hAnsi="宋体" w:cs="宋体" w:hint="eastAsia"/>
          <w:sz w:val="24"/>
        </w:rPr>
        <w:t>网络使用T</w:t>
      </w:r>
      <w:r w:rsidRPr="00CF7B2A">
        <w:rPr>
          <w:rFonts w:ascii="宋体" w:hAnsi="宋体" w:cs="宋体"/>
          <w:sz w:val="24"/>
        </w:rPr>
        <w:t>CP</w:t>
      </w:r>
      <w:r w:rsidRPr="00CF7B2A">
        <w:rPr>
          <w:rFonts w:ascii="宋体" w:hAnsi="宋体" w:cs="宋体" w:hint="eastAsia"/>
          <w:sz w:val="24"/>
        </w:rPr>
        <w:t>连接，I</w:t>
      </w:r>
      <w:r w:rsidRPr="00CF7B2A">
        <w:rPr>
          <w:rFonts w:ascii="宋体" w:hAnsi="宋体" w:cs="宋体"/>
          <w:sz w:val="24"/>
        </w:rPr>
        <w:t>P(</w:t>
      </w:r>
      <w:r w:rsidRPr="00CF7B2A">
        <w:rPr>
          <w:rFonts w:ascii="宋体" w:hAnsi="宋体" w:cs="宋体" w:hint="eastAsia"/>
          <w:sz w:val="24"/>
        </w:rPr>
        <w:t>默认</w:t>
      </w:r>
      <w:r w:rsidRPr="00CF7B2A">
        <w:rPr>
          <w:rFonts w:ascii="宋体" w:hAnsi="宋体" w:cs="宋体"/>
          <w:sz w:val="24"/>
        </w:rPr>
        <w:t>):192.168.12.254</w:t>
      </w:r>
      <w:r w:rsidRPr="00CF7B2A">
        <w:rPr>
          <w:rFonts w:ascii="宋体" w:hAnsi="宋体" w:cs="宋体" w:hint="eastAsia"/>
          <w:sz w:val="24"/>
        </w:rPr>
        <w:t>，端口</w:t>
      </w:r>
      <w:r w:rsidRPr="00CF7B2A">
        <w:rPr>
          <w:rFonts w:ascii="宋体" w:hAnsi="宋体" w:cs="宋体"/>
          <w:sz w:val="24"/>
        </w:rPr>
        <w:t>:5025</w:t>
      </w:r>
      <w:r w:rsidRPr="00CF7B2A">
        <w:rPr>
          <w:rFonts w:ascii="宋体" w:hAnsi="宋体" w:cs="宋体" w:hint="eastAsia"/>
          <w:sz w:val="24"/>
        </w:rPr>
        <w:t>。</w:t>
      </w:r>
    </w:p>
    <w:p w14:paraId="034FF026" w14:textId="41531CAE" w:rsidR="00CF7B2A" w:rsidRPr="00CF7B2A" w:rsidRDefault="00CF7B2A" w:rsidP="00CF7B2A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CF7B2A">
        <w:rPr>
          <w:rFonts w:ascii="宋体" w:hAnsi="宋体" w:cs="宋体" w:hint="eastAsia"/>
          <w:sz w:val="24"/>
        </w:rPr>
        <w:t>GPIB默认地址为:1</w:t>
      </w:r>
    </w:p>
    <w:p w14:paraId="5A005D33" w14:textId="71C6BDA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络端口</w:t>
      </w:r>
      <w:r w:rsidR="00D54998">
        <w:rPr>
          <w:rFonts w:ascii="宋体" w:hAnsi="宋体" w:cs="宋体" w:hint="eastAsia"/>
          <w:sz w:val="24"/>
        </w:rPr>
        <w:t>暂</w:t>
      </w:r>
      <w:r>
        <w:rPr>
          <w:rFonts w:ascii="宋体" w:hAnsi="宋体" w:cs="宋体" w:hint="eastAsia"/>
          <w:sz w:val="24"/>
        </w:rPr>
        <w:t>不支持更改，I</w:t>
      </w:r>
      <w:r>
        <w:rPr>
          <w:rFonts w:ascii="宋体" w:hAnsi="宋体" w:cs="宋体"/>
          <w:sz w:val="24"/>
        </w:rPr>
        <w:t>P</w:t>
      </w:r>
      <w:r w:rsidR="00811FE1">
        <w:rPr>
          <w:rFonts w:ascii="宋体" w:hAnsi="宋体" w:cs="宋体" w:hint="eastAsia"/>
          <w:sz w:val="24"/>
        </w:rPr>
        <w:t>地址、</w:t>
      </w:r>
      <w:r w:rsidR="00CF7B2A">
        <w:rPr>
          <w:rFonts w:ascii="宋体" w:hAnsi="宋体" w:cs="宋体" w:hint="eastAsia"/>
          <w:sz w:val="24"/>
        </w:rPr>
        <w:t>GPIB地址</w:t>
      </w:r>
      <w:r w:rsidR="00811FE1">
        <w:rPr>
          <w:rFonts w:ascii="宋体" w:hAnsi="宋体" w:cs="宋体" w:hint="eastAsia"/>
          <w:sz w:val="24"/>
        </w:rPr>
        <w:t>、串口波特率</w:t>
      </w:r>
      <w:r>
        <w:rPr>
          <w:rFonts w:ascii="宋体" w:hAnsi="宋体" w:cs="宋体" w:hint="eastAsia"/>
          <w:sz w:val="24"/>
        </w:rPr>
        <w:t>可</w:t>
      </w:r>
      <w:r w:rsidR="00811FE1">
        <w:rPr>
          <w:rFonts w:ascii="宋体" w:hAnsi="宋体" w:cs="宋体" w:hint="eastAsia"/>
          <w:sz w:val="24"/>
        </w:rPr>
        <w:t>修改</w:t>
      </w:r>
      <w:r>
        <w:rPr>
          <w:rFonts w:ascii="宋体" w:hAnsi="宋体" w:cs="宋体" w:hint="eastAsia"/>
          <w:sz w:val="24"/>
        </w:rPr>
        <w:t>。</w:t>
      </w:r>
      <w:r w:rsidR="00811FE1">
        <w:rPr>
          <w:rFonts w:ascii="宋体" w:hAnsi="宋体" w:cs="宋体" w:hint="eastAsia"/>
          <w:sz w:val="24"/>
        </w:rPr>
        <w:t>为提升测试速度</w:t>
      </w:r>
      <w:r w:rsidR="00E733AD">
        <w:rPr>
          <w:rFonts w:ascii="宋体" w:hAnsi="宋体" w:cs="宋体" w:hint="eastAsia"/>
          <w:sz w:val="24"/>
        </w:rPr>
        <w:t>，普赛斯仪表建议客户使用网口(ETH)作为编程物理接口。</w:t>
      </w:r>
    </w:p>
    <w:p w14:paraId="458A3089" w14:textId="485791FC" w:rsidR="00751027" w:rsidRPr="00751027" w:rsidRDefault="00751027" w:rsidP="0075102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" w:name="_Toc88730831"/>
      <w:r>
        <w:rPr>
          <w:rFonts w:ascii="宋体" w:hAnsi="宋体" w:cs="宋体" w:hint="eastAsia"/>
          <w:sz w:val="30"/>
          <w:szCs w:val="30"/>
        </w:rPr>
        <w:t>指令说明</w:t>
      </w:r>
      <w:bookmarkEnd w:id="6"/>
    </w:p>
    <w:p w14:paraId="0288DB46" w14:textId="1B5A1FE6" w:rsidR="00751027" w:rsidRDefault="00751027" w:rsidP="0075102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系列产品功能强大指令较多，为方便客户快速上手编程，本文由基础到高级依次介绍Px00系列指令集合。后续各章节的简要说明如下：</w:t>
      </w:r>
    </w:p>
    <w:p w14:paraId="5750B27E" w14:textId="77777777" w:rsidR="00751027" w:rsidRPr="00A87A4C" w:rsidRDefault="00751027" w:rsidP="00751027">
      <w:pPr>
        <w:pStyle w:val="ab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87A4C">
        <w:rPr>
          <w:rFonts w:ascii="宋体" w:hAnsi="宋体" w:cs="宋体" w:hint="eastAsia"/>
          <w:sz w:val="24"/>
        </w:rPr>
        <w:t>基本指令：能快速上手编程的最小指令集合；</w:t>
      </w:r>
    </w:p>
    <w:p w14:paraId="4DDC701B" w14:textId="77777777" w:rsidR="00751027" w:rsidRPr="00CF06FF" w:rsidRDefault="00751027" w:rsidP="00751027">
      <w:pPr>
        <w:pStyle w:val="ab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87A4C">
        <w:rPr>
          <w:rFonts w:ascii="宋体" w:hAnsi="宋体" w:cs="宋体" w:hint="eastAsia"/>
          <w:sz w:val="24"/>
        </w:rPr>
        <w:t>扫描指令：支持</w:t>
      </w:r>
      <w:r>
        <w:rPr>
          <w:rFonts w:ascii="宋体" w:hAnsi="宋体" w:cs="宋体" w:hint="eastAsia"/>
          <w:sz w:val="24"/>
        </w:rPr>
        <w:t>V/I</w:t>
      </w:r>
      <w:r w:rsidRPr="00A87A4C">
        <w:rPr>
          <w:rFonts w:ascii="宋体" w:hAnsi="宋体" w:cs="宋体" w:hint="eastAsia"/>
          <w:sz w:val="24"/>
        </w:rPr>
        <w:t>扫描类功能的指令集合；</w:t>
      </w:r>
    </w:p>
    <w:p w14:paraId="1CC58E9B" w14:textId="77777777" w:rsidR="00751027" w:rsidRDefault="00751027" w:rsidP="00751027">
      <w:pPr>
        <w:pStyle w:val="ab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87A4C">
        <w:rPr>
          <w:rFonts w:ascii="宋体" w:hAnsi="宋体" w:cs="宋体" w:hint="eastAsia"/>
          <w:sz w:val="24"/>
        </w:rPr>
        <w:t>系统指令：设置系统配置类的指令，例如通讯口、系统时间等等；</w:t>
      </w:r>
    </w:p>
    <w:p w14:paraId="61FC9F22" w14:textId="77777777" w:rsidR="00751027" w:rsidRPr="00A87A4C" w:rsidRDefault="00751027" w:rsidP="00751027">
      <w:pPr>
        <w:pStyle w:val="ab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87A4C">
        <w:rPr>
          <w:rFonts w:ascii="宋体" w:hAnsi="宋体" w:cs="宋体" w:hint="eastAsia"/>
          <w:sz w:val="24"/>
        </w:rPr>
        <w:t>高级指令：精细化控制Px00产品，平衡测量</w:t>
      </w:r>
      <w:r>
        <w:rPr>
          <w:rFonts w:ascii="宋体" w:hAnsi="宋体" w:cs="宋体" w:hint="eastAsia"/>
          <w:sz w:val="24"/>
        </w:rPr>
        <w:t>时</w:t>
      </w:r>
      <w:r w:rsidRPr="00A87A4C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速度与</w:t>
      </w:r>
      <w:r w:rsidRPr="00A87A4C">
        <w:rPr>
          <w:rFonts w:ascii="宋体" w:hAnsi="宋体" w:cs="宋体" w:hint="eastAsia"/>
          <w:sz w:val="24"/>
        </w:rPr>
        <w:t>精度；</w:t>
      </w:r>
    </w:p>
    <w:p w14:paraId="3371B87D" w14:textId="77777777" w:rsidR="00751027" w:rsidRDefault="00751027" w:rsidP="00751027">
      <w:pPr>
        <w:pStyle w:val="ab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87A4C">
        <w:rPr>
          <w:rFonts w:ascii="宋体" w:hAnsi="宋体" w:cs="宋体" w:hint="eastAsia"/>
          <w:sz w:val="24"/>
        </w:rPr>
        <w:t>兼容性指令：支持客户对</w:t>
      </w:r>
      <w:proofErr w:type="gramStart"/>
      <w:r w:rsidRPr="00A87A4C">
        <w:rPr>
          <w:rFonts w:ascii="宋体" w:hAnsi="宋体" w:cs="宋体" w:hint="eastAsia"/>
          <w:sz w:val="24"/>
        </w:rPr>
        <w:t>吉时利</w:t>
      </w:r>
      <w:proofErr w:type="gramEnd"/>
      <w:r w:rsidRPr="00A87A4C">
        <w:rPr>
          <w:rFonts w:ascii="宋体" w:hAnsi="宋体" w:cs="宋体" w:hint="eastAsia"/>
          <w:sz w:val="24"/>
        </w:rPr>
        <w:t>产品系列24xx/26xx的无缝替换，Px00产品设计并实现了对其兼容的指令集。</w:t>
      </w:r>
    </w:p>
    <w:p w14:paraId="651F72ED" w14:textId="245B8998" w:rsidR="00751027" w:rsidRPr="00751027" w:rsidRDefault="00751027" w:rsidP="0075102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系列产品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,%3……分别表示第n</w:t>
      </w:r>
      <w:proofErr w:type="gramStart"/>
      <w:r>
        <w:rPr>
          <w:rFonts w:ascii="宋体" w:hAnsi="宋体" w:cs="宋体" w:hint="eastAsia"/>
          <w:sz w:val="24"/>
        </w:rPr>
        <w:t>个</w:t>
      </w:r>
      <w:proofErr w:type="gramEnd"/>
      <w:r>
        <w:rPr>
          <w:rFonts w:ascii="宋体" w:hAnsi="宋体" w:cs="宋体" w:hint="eastAsia"/>
          <w:sz w:val="24"/>
        </w:rPr>
        <w:t>参数，所有SCPI指令必须以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的指令列表见后文。</w:t>
      </w:r>
    </w:p>
    <w:p w14:paraId="13D18E5B" w14:textId="77777777" w:rsidR="00A87A4C" w:rsidRDefault="00A87A4C">
      <w:pPr>
        <w:widowControl/>
        <w:jc w:val="left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</w:p>
    <w:p w14:paraId="408D95B2" w14:textId="736EFEFC" w:rsidR="00BF67D2" w:rsidRPr="00751027" w:rsidRDefault="00BF67D2" w:rsidP="007510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7" w:name="_Toc88730832"/>
      <w:r w:rsidRPr="00751027">
        <w:rPr>
          <w:rFonts w:hint="eastAsia"/>
          <w:bCs/>
          <w:sz w:val="32"/>
          <w:szCs w:val="32"/>
        </w:rPr>
        <w:lastRenderedPageBreak/>
        <w:t>基本指令</w:t>
      </w:r>
      <w:bookmarkEnd w:id="7"/>
    </w:p>
    <w:p w14:paraId="369ED391" w14:textId="7BB38F18" w:rsidR="00A87A4C" w:rsidRDefault="00385A4C" w:rsidP="00A87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使用基本指令可让</w:t>
      </w:r>
      <w:r w:rsidR="00A87A4C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产品</w:t>
      </w:r>
      <w:r w:rsidR="00A87A4C">
        <w:rPr>
          <w:rFonts w:ascii="宋体" w:hAnsi="宋体" w:cs="宋体" w:hint="eastAsia"/>
          <w:sz w:val="24"/>
        </w:rPr>
        <w:t>在输出的同时完成测量，共计</w:t>
      </w:r>
      <w:r w:rsidR="008C6C35">
        <w:rPr>
          <w:rFonts w:ascii="宋体" w:hAnsi="宋体" w:cs="宋体" w:hint="eastAsia"/>
          <w:sz w:val="24"/>
        </w:rPr>
        <w:t>6</w:t>
      </w:r>
      <w:r w:rsidR="00A87A4C">
        <w:rPr>
          <w:rFonts w:ascii="宋体" w:hAnsi="宋体" w:cs="宋体" w:hint="eastAsia"/>
          <w:sz w:val="24"/>
        </w:rPr>
        <w:t>条</w:t>
      </w:r>
      <w:r>
        <w:rPr>
          <w:rFonts w:ascii="宋体" w:hAnsi="宋体" w:cs="宋体" w:hint="eastAsia"/>
          <w:sz w:val="24"/>
        </w:rPr>
        <w:t>指令</w:t>
      </w:r>
      <w:r w:rsidR="00A87A4C">
        <w:rPr>
          <w:rFonts w:ascii="宋体" w:hAnsi="宋体" w:cs="宋体" w:hint="eastAsia"/>
          <w:sz w:val="24"/>
        </w:rPr>
        <w:t>如下：</w:t>
      </w:r>
    </w:p>
    <w:p w14:paraId="105F2EC0" w14:textId="42BBA9AA" w:rsidR="008E391B" w:rsidRPr="008E391B" w:rsidRDefault="008E391B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8" w:name="_Toc88730833"/>
      <w:r w:rsidRPr="008E391B">
        <w:rPr>
          <w:rFonts w:ascii="宋体" w:hAnsi="宋体" w:cs="宋体" w:hint="eastAsia"/>
          <w:sz w:val="30"/>
          <w:szCs w:val="30"/>
        </w:rPr>
        <w:t>设备标识</w:t>
      </w:r>
      <w:bookmarkEnd w:id="8"/>
    </w:p>
    <w:p w14:paraId="2E913BAA" w14:textId="530B140B" w:rsidR="008E391B" w:rsidRDefault="008E391B" w:rsidP="008E391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IDN？</w:t>
      </w:r>
    </w:p>
    <w:p w14:paraId="14AAC047" w14:textId="100A4F7E" w:rsidR="008E391B" w:rsidRDefault="008E391B" w:rsidP="008E391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</w:t>
      </w:r>
      <w:r w:rsidR="00F70D3D">
        <w:rPr>
          <w:rFonts w:ascii="宋体" w:hAnsi="宋体" w:cs="宋体" w:hint="eastAsia"/>
          <w:sz w:val="24"/>
        </w:rPr>
        <w:t>%1，%2，%3</w:t>
      </w:r>
    </w:p>
    <w:p w14:paraId="0628EBE5" w14:textId="77777777" w:rsidR="00F70D3D" w:rsidRDefault="008E391B" w:rsidP="00F70D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公司名，设备型号，固件版本等</w:t>
      </w:r>
      <w:r w:rsidR="00F70D3D">
        <w:rPr>
          <w:rFonts w:ascii="宋体" w:hAnsi="宋体" w:cs="宋体" w:hint="eastAsia"/>
          <w:sz w:val="24"/>
        </w:rPr>
        <w:t>。</w:t>
      </w:r>
    </w:p>
    <w:p w14:paraId="76070A33" w14:textId="2B20ADAD" w:rsidR="00BF67D2" w:rsidRDefault="00F70D3D" w:rsidP="00F70D3D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：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  <w:proofErr w:type="gramEnd"/>
    </w:p>
    <w:p w14:paraId="4E5E00B6" w14:textId="2680EFE1" w:rsidR="008E391B" w:rsidRPr="008E391B" w:rsidRDefault="008E391B" w:rsidP="008E391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该指令通常用于PC上位</w:t>
      </w:r>
      <w:proofErr w:type="gramStart"/>
      <w:r>
        <w:rPr>
          <w:rFonts w:ascii="宋体" w:hAnsi="宋体" w:cs="宋体" w:hint="eastAsia"/>
          <w:sz w:val="24"/>
        </w:rPr>
        <w:t>机判断</w:t>
      </w:r>
      <w:proofErr w:type="gramEnd"/>
      <w:r>
        <w:rPr>
          <w:rFonts w:ascii="宋体" w:hAnsi="宋体" w:cs="宋体" w:hint="eastAsia"/>
          <w:sz w:val="24"/>
        </w:rPr>
        <w:t>是否与设备连接成功。</w:t>
      </w:r>
    </w:p>
    <w:p w14:paraId="366C6A33" w14:textId="26889C49" w:rsidR="008E391B" w:rsidRPr="008E391B" w:rsidRDefault="008E391B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9" w:name="_Toc88730834"/>
      <w:r>
        <w:rPr>
          <w:rFonts w:ascii="宋体" w:hAnsi="宋体" w:cs="宋体" w:hint="eastAsia"/>
          <w:sz w:val="30"/>
          <w:szCs w:val="30"/>
        </w:rPr>
        <w:t>源</w:t>
      </w:r>
      <w:r w:rsidR="00F8174B">
        <w:rPr>
          <w:rFonts w:ascii="宋体" w:hAnsi="宋体" w:cs="宋体" w:hint="eastAsia"/>
          <w:sz w:val="30"/>
          <w:szCs w:val="30"/>
        </w:rPr>
        <w:t>选择</w:t>
      </w:r>
      <w:bookmarkEnd w:id="9"/>
    </w:p>
    <w:p w14:paraId="06F59654" w14:textId="5558D894" w:rsidR="00F8174B" w:rsidRDefault="00F8174B" w:rsidP="00F8174B">
      <w:pPr>
        <w:ind w:firstLineChars="200" w:firstLine="480"/>
        <w:rPr>
          <w:rFonts w:ascii="宋体" w:hAnsi="宋体" w:cs="宋体"/>
          <w:sz w:val="24"/>
        </w:rPr>
      </w:pPr>
      <w:r w:rsidRPr="00F8174B"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：</w:t>
      </w:r>
      <w:proofErr w:type="gramStart"/>
      <w:r w:rsidRPr="00F8174B">
        <w:rPr>
          <w:rFonts w:ascii="宋体" w:hAnsi="宋体" w:cs="宋体" w:hint="eastAsia"/>
          <w:sz w:val="24"/>
        </w:rPr>
        <w:t>:SOUR:FUNC</w:t>
      </w:r>
      <w:proofErr w:type="gramEnd"/>
      <w:r w:rsidRPr="00F8174B">
        <w:rPr>
          <w:rFonts w:ascii="宋体" w:hAnsi="宋体" w:cs="宋体" w:hint="eastAsia"/>
          <w:sz w:val="24"/>
        </w:rPr>
        <w:t>&lt;space&gt;%1</w:t>
      </w:r>
    </w:p>
    <w:p w14:paraId="4C798107" w14:textId="6C57CC85" w:rsidR="00F8174B" w:rsidRDefault="00F8174B" w:rsidP="00F817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3FD74266" w14:textId="0AB1F114" w:rsidR="00F8174B" w:rsidRPr="00F8174B" w:rsidRDefault="00F8174B" w:rsidP="00F817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0F364649" w14:textId="77777777" w:rsidR="00F8174B" w:rsidRDefault="00F8174B" w:rsidP="00F817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r w:rsidRPr="00F8174B">
        <w:rPr>
          <w:rFonts w:ascii="宋体" w:hAnsi="宋体" w:cs="宋体" w:hint="eastAsia"/>
          <w:sz w:val="24"/>
        </w:rPr>
        <w:t>%1 可以为 VOLT 或 CURR</w:t>
      </w:r>
      <w:r>
        <w:rPr>
          <w:rFonts w:ascii="宋体" w:hAnsi="宋体" w:cs="宋体" w:hint="eastAsia"/>
          <w:sz w:val="24"/>
        </w:rPr>
        <w:t>，</w:t>
      </w:r>
    </w:p>
    <w:p w14:paraId="2B2FE452" w14:textId="77777777" w:rsidR="00F8174B" w:rsidRDefault="00F8174B" w:rsidP="00F8174B">
      <w:pPr>
        <w:ind w:firstLineChars="500" w:firstLine="1200"/>
        <w:rPr>
          <w:rFonts w:ascii="宋体" w:hAnsi="宋体" w:cs="宋体"/>
          <w:sz w:val="24"/>
        </w:rPr>
      </w:pPr>
      <w:r w:rsidRPr="00F8174B">
        <w:rPr>
          <w:rFonts w:ascii="宋体" w:hAnsi="宋体" w:cs="宋体" w:hint="eastAsia"/>
          <w:sz w:val="24"/>
        </w:rPr>
        <w:t>VOLT表示电压源；</w:t>
      </w:r>
    </w:p>
    <w:p w14:paraId="4FD68AA0" w14:textId="3D3EB1A6" w:rsidR="008E391B" w:rsidRPr="008E391B" w:rsidRDefault="00F8174B" w:rsidP="00F8174B">
      <w:pPr>
        <w:ind w:firstLineChars="500" w:firstLine="1200"/>
        <w:rPr>
          <w:rFonts w:ascii="宋体" w:hAnsi="宋体" w:cs="宋体"/>
          <w:sz w:val="24"/>
        </w:rPr>
      </w:pPr>
      <w:r w:rsidRPr="00F8174B">
        <w:rPr>
          <w:rFonts w:ascii="宋体" w:hAnsi="宋体" w:cs="宋体" w:hint="eastAsia"/>
          <w:sz w:val="24"/>
        </w:rPr>
        <w:t>CURR表示电流源。</w:t>
      </w:r>
    </w:p>
    <w:p w14:paraId="6AC85F4F" w14:textId="337F7D2B" w:rsidR="009D455C" w:rsidRPr="008E391B" w:rsidRDefault="00DF3F3E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0" w:name="_Toc88730835"/>
      <w:r>
        <w:rPr>
          <w:rFonts w:ascii="宋体" w:hAnsi="宋体" w:cs="宋体" w:hint="eastAsia"/>
          <w:sz w:val="30"/>
          <w:szCs w:val="30"/>
        </w:rPr>
        <w:t>V/I</w:t>
      </w:r>
      <w:r w:rsidR="009D455C">
        <w:rPr>
          <w:rFonts w:ascii="宋体" w:hAnsi="宋体" w:cs="宋体" w:hint="eastAsia"/>
          <w:sz w:val="30"/>
          <w:szCs w:val="30"/>
        </w:rPr>
        <w:t>设置</w:t>
      </w:r>
      <w:bookmarkEnd w:id="10"/>
    </w:p>
    <w:p w14:paraId="23FD442D" w14:textId="64DF468E" w:rsidR="009D455C" w:rsidRPr="009D455C" w:rsidRDefault="009D455C" w:rsidP="009D455C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F8174B"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：</w:t>
      </w:r>
      <w:proofErr w:type="gramStart"/>
      <w:r w:rsidRPr="009D455C">
        <w:rPr>
          <w:rFonts w:ascii="宋体" w:hAnsi="宋体" w:cs="宋体" w:hint="eastAsia"/>
          <w:color w:val="FF0000"/>
          <w:sz w:val="24"/>
        </w:rPr>
        <w:t>:PSS:SET</w:t>
      </w:r>
      <w:proofErr w:type="gramEnd"/>
      <w:r w:rsidRPr="009D455C">
        <w:rPr>
          <w:rFonts w:ascii="宋体" w:hAnsi="宋体" w:cs="宋体" w:hint="eastAsia"/>
          <w:color w:val="FF0000"/>
          <w:sz w:val="24"/>
        </w:rPr>
        <w:t>:</w:t>
      </w:r>
      <w:r w:rsidR="00DF3F3E">
        <w:rPr>
          <w:rFonts w:ascii="宋体" w:hAnsi="宋体" w:cs="宋体" w:hint="eastAsia"/>
          <w:color w:val="FF0000"/>
          <w:sz w:val="24"/>
        </w:rPr>
        <w:t>%1&lt;space&gt;%2</w:t>
      </w:r>
    </w:p>
    <w:p w14:paraId="462D2A2B" w14:textId="77777777" w:rsidR="009D455C" w:rsidRDefault="009D455C" w:rsidP="009D455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4DB799D3" w14:textId="77777777" w:rsidR="009D455C" w:rsidRPr="00F8174B" w:rsidRDefault="009D455C" w:rsidP="009D455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0CBC536C" w14:textId="77777777" w:rsidR="0091362C" w:rsidRDefault="009D455C" w:rsidP="009136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r w:rsidR="00DF3F3E">
        <w:rPr>
          <w:rFonts w:ascii="宋体" w:hAnsi="宋体" w:cs="宋体" w:hint="eastAsia"/>
          <w:sz w:val="24"/>
        </w:rPr>
        <w:t>%1</w:t>
      </w:r>
      <w:proofErr w:type="gramStart"/>
      <w:r w:rsidR="00DF3F3E">
        <w:rPr>
          <w:rFonts w:ascii="宋体" w:hAnsi="宋体" w:cs="宋体" w:hint="eastAsia"/>
          <w:sz w:val="24"/>
        </w:rPr>
        <w:t>为</w:t>
      </w:r>
      <w:r w:rsidR="0091362C">
        <w:rPr>
          <w:rFonts w:ascii="宋体" w:hAnsi="宋体" w:cs="宋体" w:hint="eastAsia"/>
          <w:sz w:val="24"/>
        </w:rPr>
        <w:t>值类型</w:t>
      </w:r>
      <w:proofErr w:type="gramEnd"/>
      <w:r w:rsidR="0091362C">
        <w:rPr>
          <w:rFonts w:ascii="宋体" w:hAnsi="宋体" w:cs="宋体" w:hint="eastAsia"/>
          <w:sz w:val="24"/>
        </w:rPr>
        <w:t>，</w:t>
      </w:r>
      <w:r w:rsidR="0091362C" w:rsidRPr="00F8174B">
        <w:rPr>
          <w:rFonts w:ascii="宋体" w:hAnsi="宋体" w:cs="宋体" w:hint="eastAsia"/>
          <w:sz w:val="24"/>
        </w:rPr>
        <w:t>VOLT表示电压</w:t>
      </w:r>
      <w:r w:rsidR="0091362C">
        <w:rPr>
          <w:rFonts w:ascii="宋体" w:hAnsi="宋体" w:cs="宋体" w:hint="eastAsia"/>
          <w:sz w:val="24"/>
        </w:rPr>
        <w:t>，</w:t>
      </w:r>
      <w:r w:rsidR="0091362C" w:rsidRPr="00F8174B">
        <w:rPr>
          <w:rFonts w:ascii="宋体" w:hAnsi="宋体" w:cs="宋体" w:hint="eastAsia"/>
          <w:sz w:val="24"/>
        </w:rPr>
        <w:t>CURR表示电流</w:t>
      </w:r>
      <w:r w:rsidR="0091362C">
        <w:rPr>
          <w:rFonts w:ascii="宋体" w:hAnsi="宋体" w:cs="宋体" w:hint="eastAsia"/>
          <w:sz w:val="24"/>
        </w:rPr>
        <w:t>；</w:t>
      </w:r>
    </w:p>
    <w:p w14:paraId="46452BCC" w14:textId="1F4FD892" w:rsidR="00710A7C" w:rsidRPr="00751027" w:rsidRDefault="00DF3F3E" w:rsidP="0075102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</w:t>
      </w:r>
      <w:r w:rsidR="005C6C89">
        <w:rPr>
          <w:rFonts w:ascii="宋体" w:hAnsi="宋体" w:cs="宋体" w:hint="eastAsia"/>
          <w:sz w:val="24"/>
        </w:rPr>
        <w:t>值，</w:t>
      </w:r>
      <w:r w:rsidR="009D455C">
        <w:rPr>
          <w:rFonts w:ascii="宋体" w:hAnsi="宋体" w:cs="宋体" w:hint="eastAsia"/>
          <w:sz w:val="24"/>
        </w:rPr>
        <w:t>为数字如:0,0.1,1.3,1E+0等，单位V</w:t>
      </w:r>
      <w:r>
        <w:rPr>
          <w:rFonts w:ascii="宋体" w:hAnsi="宋体" w:cs="宋体" w:hint="eastAsia"/>
          <w:sz w:val="24"/>
        </w:rPr>
        <w:t>/A</w:t>
      </w:r>
      <w:r w:rsidR="009D455C">
        <w:rPr>
          <w:rFonts w:ascii="宋体" w:hAnsi="宋体" w:cs="宋体" w:hint="eastAsia"/>
          <w:sz w:val="24"/>
        </w:rPr>
        <w:t>。</w:t>
      </w:r>
    </w:p>
    <w:p w14:paraId="5503E85D" w14:textId="02710E7B" w:rsidR="005C6C89" w:rsidRPr="008E391B" w:rsidRDefault="005C6C89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1" w:name="_Toc88730836"/>
      <w:r>
        <w:rPr>
          <w:rFonts w:ascii="宋体" w:hAnsi="宋体" w:cs="宋体" w:hint="eastAsia"/>
          <w:sz w:val="30"/>
          <w:szCs w:val="30"/>
        </w:rPr>
        <w:t>输出控制</w:t>
      </w:r>
      <w:bookmarkEnd w:id="11"/>
    </w:p>
    <w:p w14:paraId="11F62602" w14:textId="0381B7A9" w:rsidR="005C6C89" w:rsidRPr="009D455C" w:rsidRDefault="005C6C89" w:rsidP="005C6C89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9D455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OUTP&lt;space&gt;%1</w:t>
      </w:r>
    </w:p>
    <w:p w14:paraId="2B1CD59F" w14:textId="77777777" w:rsidR="005C6C89" w:rsidRPr="009D455C" w:rsidRDefault="005C6C89" w:rsidP="005C6C89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输出格式：无</w:t>
      </w:r>
    </w:p>
    <w:p w14:paraId="0C3C05C3" w14:textId="77777777" w:rsidR="005C6C89" w:rsidRPr="009D455C" w:rsidRDefault="005C6C89" w:rsidP="005C6C89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输出信息：无</w:t>
      </w:r>
    </w:p>
    <w:p w14:paraId="6FBA41C5" w14:textId="77777777" w:rsidR="008C6C35" w:rsidRDefault="005C6C89" w:rsidP="005C6C89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</w:t>
      </w:r>
      <w:r w:rsidR="008C6C35">
        <w:rPr>
          <w:rFonts w:ascii="宋体" w:hAnsi="宋体" w:cs="宋体" w:hint="eastAsia"/>
          <w:sz w:val="24"/>
        </w:rPr>
        <w:t>ON或OFF</w:t>
      </w:r>
      <w:r>
        <w:rPr>
          <w:rFonts w:ascii="宋体" w:hAnsi="宋体" w:cs="宋体" w:hint="eastAsia"/>
          <w:sz w:val="24"/>
        </w:rPr>
        <w:t>，</w:t>
      </w:r>
    </w:p>
    <w:p w14:paraId="03809226" w14:textId="55F143DC" w:rsidR="008C6C35" w:rsidRDefault="008C6C35" w:rsidP="005C6C8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N  表示开启电源输出；</w:t>
      </w:r>
    </w:p>
    <w:p w14:paraId="42638A0E" w14:textId="23C53B32" w:rsidR="008C6C35" w:rsidRDefault="008C6C35" w:rsidP="005C6C8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FF 表示关闭电源输出。</w:t>
      </w:r>
    </w:p>
    <w:p w14:paraId="3AB7E64F" w14:textId="4D748B58" w:rsidR="008C6C35" w:rsidRPr="008C6C35" w:rsidRDefault="008C6C35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2" w:name="_Toc88730837"/>
      <w:r>
        <w:rPr>
          <w:rFonts w:ascii="宋体" w:hAnsi="宋体" w:cs="宋体" w:hint="eastAsia"/>
          <w:sz w:val="30"/>
          <w:szCs w:val="30"/>
        </w:rPr>
        <w:t>数据读取</w:t>
      </w:r>
      <w:bookmarkEnd w:id="12"/>
    </w:p>
    <w:p w14:paraId="2F4BE431" w14:textId="2C8471C6" w:rsidR="008C6C35" w:rsidRPr="008C6C35" w:rsidRDefault="008C6C35" w:rsidP="008C6C35">
      <w:pPr>
        <w:ind w:firstLineChars="200" w:firstLine="480"/>
        <w:rPr>
          <w:rFonts w:ascii="宋体" w:hAnsi="宋体" w:cs="宋体"/>
          <w:sz w:val="24"/>
        </w:rPr>
      </w:pPr>
      <w:r w:rsidRPr="008C6C3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READ?</w:t>
      </w:r>
    </w:p>
    <w:p w14:paraId="0D7DFAA1" w14:textId="0CA53603" w:rsidR="008C6C35" w:rsidRPr="008C6C35" w:rsidRDefault="008C6C35" w:rsidP="008C6C35">
      <w:pPr>
        <w:ind w:firstLineChars="200" w:firstLine="480"/>
        <w:rPr>
          <w:rFonts w:ascii="宋体" w:hAnsi="宋体" w:cs="宋体"/>
          <w:sz w:val="24"/>
        </w:rPr>
      </w:pPr>
      <w:r w:rsidRPr="008C6C35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%1</w:t>
      </w:r>
      <w:proofErr w:type="gramStart"/>
      <w:r>
        <w:rPr>
          <w:rFonts w:ascii="宋体" w:hAnsi="宋体" w:cs="宋体" w:hint="eastAsia"/>
          <w:sz w:val="24"/>
        </w:rPr>
        <w:t>,%</w:t>
      </w:r>
      <w:proofErr w:type="gramEnd"/>
      <w:r>
        <w:rPr>
          <w:rFonts w:ascii="宋体" w:hAnsi="宋体" w:cs="宋体" w:hint="eastAsia"/>
          <w:sz w:val="24"/>
        </w:rPr>
        <w:t>2</w:t>
      </w:r>
    </w:p>
    <w:p w14:paraId="3504A943" w14:textId="0ECFD9E2" w:rsidR="008C6C35" w:rsidRPr="008C6C35" w:rsidRDefault="008C6C35" w:rsidP="008C6C35">
      <w:pPr>
        <w:ind w:firstLineChars="200" w:firstLine="480"/>
        <w:rPr>
          <w:rFonts w:ascii="宋体" w:hAnsi="宋体" w:cs="宋体"/>
          <w:sz w:val="24"/>
        </w:rPr>
      </w:pPr>
      <w:r w:rsidRPr="008C6C35">
        <w:rPr>
          <w:rFonts w:ascii="宋体" w:hAnsi="宋体" w:cs="宋体" w:hint="eastAsia"/>
          <w:sz w:val="24"/>
        </w:rPr>
        <w:t>输出信息：</w:t>
      </w:r>
      <w:r w:rsidR="005B57D6">
        <w:rPr>
          <w:rFonts w:ascii="宋体" w:hAnsi="宋体" w:cs="宋体" w:hint="eastAsia"/>
          <w:sz w:val="24"/>
        </w:rPr>
        <w:t>最近一次</w:t>
      </w:r>
      <w:r>
        <w:rPr>
          <w:rFonts w:ascii="宋体" w:hAnsi="宋体" w:cs="宋体" w:hint="eastAsia"/>
          <w:sz w:val="24"/>
        </w:rPr>
        <w:t>的</w:t>
      </w:r>
      <w:r w:rsidR="005B57D6">
        <w:rPr>
          <w:rFonts w:ascii="宋体" w:hAnsi="宋体" w:cs="宋体" w:hint="eastAsia"/>
          <w:sz w:val="24"/>
        </w:rPr>
        <w:t>电压</w:t>
      </w:r>
      <w:r>
        <w:rPr>
          <w:rFonts w:ascii="宋体" w:hAnsi="宋体" w:cs="宋体" w:hint="eastAsia"/>
          <w:sz w:val="24"/>
        </w:rPr>
        <w:t>电流</w:t>
      </w:r>
      <w:r w:rsidR="005B57D6">
        <w:rPr>
          <w:rFonts w:ascii="宋体" w:hAnsi="宋体" w:cs="宋体" w:hint="eastAsia"/>
          <w:sz w:val="24"/>
        </w:rPr>
        <w:t>测量</w:t>
      </w:r>
      <w:r>
        <w:rPr>
          <w:rFonts w:ascii="宋体" w:hAnsi="宋体" w:cs="宋体" w:hint="eastAsia"/>
          <w:sz w:val="24"/>
        </w:rPr>
        <w:t>值</w:t>
      </w:r>
    </w:p>
    <w:p w14:paraId="0EDE40B7" w14:textId="534D7EE8" w:rsidR="008C6C35" w:rsidRPr="008C6C35" w:rsidRDefault="008C6C35" w:rsidP="008C6C35">
      <w:pPr>
        <w:ind w:firstLineChars="200" w:firstLine="480"/>
        <w:rPr>
          <w:rFonts w:ascii="宋体" w:hAnsi="宋体" w:cs="宋体"/>
          <w:sz w:val="24"/>
        </w:rPr>
      </w:pPr>
      <w:r w:rsidRPr="008C6C35">
        <w:rPr>
          <w:rFonts w:ascii="宋体" w:hAnsi="宋体" w:cs="宋体" w:hint="eastAsia"/>
          <w:sz w:val="24"/>
        </w:rPr>
        <w:t>描述：%1为</w:t>
      </w:r>
      <w:r>
        <w:rPr>
          <w:rFonts w:ascii="宋体" w:hAnsi="宋体" w:cs="宋体" w:hint="eastAsia"/>
          <w:sz w:val="24"/>
        </w:rPr>
        <w:t>电压值；%2 为电流值。电压单位V，电流单位A。</w:t>
      </w:r>
    </w:p>
    <w:p w14:paraId="5F0A5941" w14:textId="2C61798A" w:rsidR="008C6C35" w:rsidRPr="00A26312" w:rsidRDefault="00C11482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3" w:name="_Toc88730838"/>
      <w:r>
        <w:rPr>
          <w:rFonts w:ascii="宋体" w:hAnsi="宋体" w:cs="宋体" w:hint="eastAsia"/>
          <w:sz w:val="30"/>
          <w:szCs w:val="30"/>
        </w:rPr>
        <w:t>示例</w:t>
      </w:r>
      <w:bookmarkEnd w:id="13"/>
    </w:p>
    <w:p w14:paraId="48E9DE0F" w14:textId="21AD8FE7" w:rsidR="00A26312" w:rsidRDefault="00A73CE9" w:rsidP="00686DB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节使用PC机网口调试助手连接Px00设备，演示使用Px00完成(空载)测量的过程：</w:t>
      </w:r>
    </w:p>
    <w:p w14:paraId="5B54F82D" w14:textId="768B8C3E" w:rsidR="00235A0B" w:rsidRPr="002540A0" w:rsidRDefault="00686DBC" w:rsidP="0017412A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2540A0">
        <w:rPr>
          <w:rFonts w:ascii="宋体" w:hAnsi="宋体" w:cs="宋体" w:hint="eastAsia"/>
          <w:color w:val="FF0000"/>
          <w:sz w:val="24"/>
        </w:rPr>
        <w:t>待</w:t>
      </w:r>
      <w:r w:rsidR="00B74F3D">
        <w:rPr>
          <w:rFonts w:ascii="宋体" w:hAnsi="宋体" w:cs="宋体" w:hint="eastAsia"/>
          <w:color w:val="FF0000"/>
          <w:sz w:val="24"/>
        </w:rPr>
        <w:t>截图</w:t>
      </w:r>
      <w:r w:rsidRPr="002540A0">
        <w:rPr>
          <w:rFonts w:ascii="宋体" w:hAnsi="宋体" w:cs="宋体" w:hint="eastAsia"/>
          <w:color w:val="FF0000"/>
          <w:sz w:val="24"/>
        </w:rPr>
        <w:t>撰写……</w:t>
      </w:r>
    </w:p>
    <w:p w14:paraId="24DBBB5F" w14:textId="072269B8" w:rsidR="00BF67D2" w:rsidRPr="00751027" w:rsidRDefault="004E791E" w:rsidP="007510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4" w:name="_Toc88730839"/>
      <w:r w:rsidRPr="00751027">
        <w:rPr>
          <w:rFonts w:hint="eastAsia"/>
          <w:bCs/>
          <w:sz w:val="32"/>
          <w:szCs w:val="32"/>
        </w:rPr>
        <w:lastRenderedPageBreak/>
        <w:t>V/I</w:t>
      </w:r>
      <w:r w:rsidR="00BF67D2" w:rsidRPr="00751027">
        <w:rPr>
          <w:rFonts w:hint="eastAsia"/>
          <w:bCs/>
          <w:sz w:val="32"/>
          <w:szCs w:val="32"/>
        </w:rPr>
        <w:t>扫描指令</w:t>
      </w:r>
      <w:bookmarkEnd w:id="14"/>
    </w:p>
    <w:p w14:paraId="42F43D1B" w14:textId="77F11C88" w:rsidR="00AC1A77" w:rsidRDefault="004E791E" w:rsidP="00AC1A77">
      <w:pPr>
        <w:ind w:firstLineChars="200" w:firstLine="480"/>
        <w:rPr>
          <w:rFonts w:ascii="宋体" w:hAnsi="宋体" w:cs="宋体"/>
          <w:sz w:val="24"/>
        </w:rPr>
      </w:pPr>
      <w:r w:rsidRPr="006E6335">
        <w:rPr>
          <w:rFonts w:ascii="宋体" w:hAnsi="宋体" w:cs="宋体" w:hint="eastAsia"/>
          <w:sz w:val="24"/>
        </w:rPr>
        <w:t>V/I扫描在测量器件参数时非常方便，</w:t>
      </w:r>
      <w:r w:rsidR="00AC1A77" w:rsidRPr="006E6335">
        <w:rPr>
          <w:rFonts w:ascii="宋体" w:hAnsi="宋体" w:cs="宋体" w:hint="eastAsia"/>
          <w:sz w:val="24"/>
        </w:rPr>
        <w:t>Px00系列源表支持V/I扫描</w:t>
      </w:r>
      <w:r w:rsidRPr="006E6335">
        <w:rPr>
          <w:rFonts w:ascii="宋体" w:hAnsi="宋体" w:cs="宋体" w:hint="eastAsia"/>
          <w:sz w:val="24"/>
        </w:rPr>
        <w:t>，扫描模式有函数扫描(仅有线性扫描，对数等扫描待补齐)和列表扫描两种，V/I</w:t>
      </w:r>
      <w:r w:rsidR="00AC1A77" w:rsidRPr="006E6335">
        <w:rPr>
          <w:rFonts w:ascii="宋体" w:hAnsi="宋体" w:cs="宋体" w:hint="eastAsia"/>
          <w:sz w:val="24"/>
        </w:rPr>
        <w:t>扫描指令共计</w:t>
      </w:r>
      <w:r w:rsidR="006E6335" w:rsidRPr="006E6335">
        <w:rPr>
          <w:rFonts w:ascii="宋体" w:hAnsi="宋体" w:cs="宋体" w:hint="eastAsia"/>
          <w:sz w:val="24"/>
        </w:rPr>
        <w:t>3</w:t>
      </w:r>
      <w:r w:rsidR="00AC1A77" w:rsidRPr="006E6335">
        <w:rPr>
          <w:rFonts w:ascii="宋体" w:hAnsi="宋体" w:cs="宋体" w:hint="eastAsia"/>
          <w:sz w:val="24"/>
        </w:rPr>
        <w:t>条如下</w:t>
      </w:r>
      <w:r w:rsidR="00AC1A77" w:rsidRPr="00AC1A77">
        <w:rPr>
          <w:rFonts w:ascii="宋体" w:hAnsi="宋体" w:cs="宋体" w:hint="eastAsia"/>
          <w:sz w:val="24"/>
        </w:rPr>
        <w:t>：</w:t>
      </w:r>
    </w:p>
    <w:p w14:paraId="7AEB1D2B" w14:textId="606360B5" w:rsidR="004E791E" w:rsidRPr="00A03057" w:rsidRDefault="00CC40D9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5" w:name="_Toc88730840"/>
      <w:r>
        <w:rPr>
          <w:rFonts w:ascii="宋体" w:hAnsi="宋体" w:cs="宋体" w:hint="eastAsia"/>
          <w:sz w:val="30"/>
          <w:szCs w:val="30"/>
        </w:rPr>
        <w:t>函数</w:t>
      </w:r>
      <w:r w:rsidR="004E791E" w:rsidRPr="00A03057">
        <w:rPr>
          <w:rFonts w:ascii="宋体" w:hAnsi="宋体" w:cs="宋体" w:hint="eastAsia"/>
          <w:sz w:val="30"/>
          <w:szCs w:val="30"/>
        </w:rPr>
        <w:t>扫描</w:t>
      </w:r>
      <w:bookmarkEnd w:id="15"/>
    </w:p>
    <w:p w14:paraId="3D284868" w14:textId="327DB4A5" w:rsidR="00A03057" w:rsidRPr="0050670C" w:rsidRDefault="00A03057" w:rsidP="00A03057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proofErr w:type="gramStart"/>
      <w:r w:rsidRPr="0050670C">
        <w:rPr>
          <w:rFonts w:ascii="宋体" w:hAnsi="宋体" w:cs="宋体" w:hint="eastAsia"/>
          <w:color w:val="FF0000"/>
          <w:sz w:val="24"/>
        </w:rPr>
        <w:t>:PSS:SCAN:</w:t>
      </w:r>
      <w:r w:rsidR="0050670C" w:rsidRPr="0050670C">
        <w:rPr>
          <w:rFonts w:ascii="宋体" w:hAnsi="宋体" w:cs="宋体" w:hint="eastAsia"/>
          <w:color w:val="FF0000"/>
          <w:sz w:val="24"/>
        </w:rPr>
        <w:t>DC</w:t>
      </w:r>
      <w:proofErr w:type="gramEnd"/>
      <w:r w:rsidR="0050670C" w:rsidRPr="0050670C">
        <w:rPr>
          <w:rFonts w:ascii="宋体" w:hAnsi="宋体" w:cs="宋体" w:hint="eastAsia"/>
          <w:color w:val="FF0000"/>
          <w:sz w:val="24"/>
        </w:rPr>
        <w:t>:</w:t>
      </w:r>
      <w:r w:rsidRPr="0050670C">
        <w:rPr>
          <w:rFonts w:ascii="宋体" w:hAnsi="宋体" w:cs="宋体" w:hint="eastAsia"/>
          <w:color w:val="FF0000"/>
          <w:sz w:val="24"/>
        </w:rPr>
        <w:t>%1:%2&lt;space&gt;%3,%4,%5,%6</w:t>
      </w:r>
    </w:p>
    <w:p w14:paraId="4D6E83FD" w14:textId="6A9C50D6" w:rsidR="00A03057" w:rsidRPr="00A03057" w:rsidRDefault="00A03057" w:rsidP="00A03057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23CA6252" w14:textId="2FDCD259" w:rsidR="00A03057" w:rsidRPr="00A03057" w:rsidRDefault="00A03057" w:rsidP="00A03057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11C36BAA" w14:textId="77777777" w:rsidR="00A03057" w:rsidRDefault="00A03057" w:rsidP="00A03057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描述：</w:t>
      </w:r>
      <w:r w:rsidRPr="008C6C35"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为扫描模式，LINE为线性扫描,LOG为对数扫描；</w:t>
      </w:r>
    </w:p>
    <w:p w14:paraId="1BA9A87F" w14:textId="3203A84A" w:rsidR="00A03057" w:rsidRDefault="00A03057" w:rsidP="00A0305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Pr="008C6C35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源，其中VOLT表示电压源，CURR表示电流源；</w:t>
      </w:r>
    </w:p>
    <w:p w14:paraId="2C2CD499" w14:textId="7FD9ADE3" w:rsidR="00A03057" w:rsidRDefault="00A03057" w:rsidP="00A0305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为限值，为数字如:0,0.1,1.3,1E+0等，电压单位V，电流单位A；</w:t>
      </w:r>
    </w:p>
    <w:p w14:paraId="036B68C2" w14:textId="4D440B11" w:rsidR="00A03057" w:rsidRDefault="00A03057" w:rsidP="00A0305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为源起点,为数字如:0,0.1,1.3,1E+0等，电压单位V，电流单位A；</w:t>
      </w:r>
    </w:p>
    <w:p w14:paraId="18FF370B" w14:textId="5E5D0A0E" w:rsidR="00A03057" w:rsidRDefault="00A03057" w:rsidP="00A0305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为源终点,为数字如:0,0.1,1.3,1E+0等，电压单位V，电流单位A；</w:t>
      </w:r>
    </w:p>
    <w:p w14:paraId="3CD8C11C" w14:textId="3FA71F81" w:rsidR="00710A7C" w:rsidRPr="00751027" w:rsidRDefault="00A03057" w:rsidP="0075102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为扫描点数，为整数。</w:t>
      </w:r>
    </w:p>
    <w:p w14:paraId="1CEC2FB6" w14:textId="66AE03E8" w:rsidR="004E791E" w:rsidRPr="00363EAB" w:rsidRDefault="004E791E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6" w:name="_Toc88730841"/>
      <w:r w:rsidRPr="00337F3C">
        <w:rPr>
          <w:rFonts w:ascii="宋体" w:hAnsi="宋体" w:cs="宋体" w:hint="eastAsia"/>
          <w:sz w:val="30"/>
          <w:szCs w:val="30"/>
        </w:rPr>
        <w:t>列表扫描</w:t>
      </w:r>
      <w:bookmarkEnd w:id="16"/>
    </w:p>
    <w:p w14:paraId="4855B089" w14:textId="6E408324" w:rsidR="004E791E" w:rsidRDefault="00337F3C" w:rsidP="00337F3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列表扫描的指令长度由扫描列表的点数决定，所以可能很长；为避免指令过长导致故障，所以列表扫描需要两条指令支持。</w:t>
      </w:r>
    </w:p>
    <w:p w14:paraId="4051EE82" w14:textId="5C1CB35F" w:rsidR="00337F3C" w:rsidRPr="0050670C" w:rsidRDefault="00337F3C" w:rsidP="0050670C">
      <w:pPr>
        <w:pStyle w:val="ab"/>
        <w:numPr>
          <w:ilvl w:val="0"/>
          <w:numId w:val="19"/>
        </w:numPr>
        <w:ind w:firstLineChars="0"/>
        <w:rPr>
          <w:rFonts w:ascii="宋体" w:hAnsi="宋体" w:cs="宋体"/>
          <w:sz w:val="24"/>
        </w:rPr>
      </w:pPr>
      <w:r w:rsidRPr="0050670C">
        <w:rPr>
          <w:rFonts w:ascii="宋体" w:hAnsi="宋体" w:cs="宋体" w:hint="eastAsia"/>
          <w:sz w:val="24"/>
        </w:rPr>
        <w:t>列表扫描</w:t>
      </w:r>
    </w:p>
    <w:p w14:paraId="158D5CAC" w14:textId="1699C2F8" w:rsidR="00337F3C" w:rsidRPr="0050670C" w:rsidRDefault="00337F3C" w:rsidP="00337F3C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 w:rsidR="0050670C" w:rsidRPr="0050670C">
        <w:rPr>
          <w:rFonts w:ascii="宋体" w:hAnsi="宋体" w:cs="宋体" w:hint="eastAsia"/>
          <w:color w:val="FF0000"/>
          <w:sz w:val="24"/>
        </w:rPr>
        <w:t>LIST</w:t>
      </w:r>
      <w:r w:rsidRPr="0050670C">
        <w:rPr>
          <w:rFonts w:ascii="宋体" w:hAnsi="宋体" w:cs="宋体" w:hint="eastAsia"/>
          <w:color w:val="FF0000"/>
          <w:sz w:val="24"/>
        </w:rPr>
        <w:t>:</w:t>
      </w:r>
      <w:r w:rsidR="0050670C" w:rsidRPr="0050670C">
        <w:rPr>
          <w:rFonts w:ascii="宋体" w:hAnsi="宋体" w:cs="宋体" w:hint="eastAsia"/>
          <w:color w:val="FF0000"/>
          <w:sz w:val="24"/>
        </w:rPr>
        <w:t>DC:</w:t>
      </w:r>
      <w:r w:rsidRPr="0050670C">
        <w:rPr>
          <w:rFonts w:ascii="宋体" w:hAnsi="宋体" w:cs="宋体" w:hint="eastAsia"/>
          <w:color w:val="FF0000"/>
          <w:sz w:val="24"/>
        </w:rPr>
        <w:t>%1&lt;space&gt;</w:t>
      </w:r>
      <w:r w:rsidR="0050670C" w:rsidRPr="0050670C">
        <w:rPr>
          <w:rFonts w:ascii="宋体" w:hAnsi="宋体" w:cs="宋体" w:hint="eastAsia"/>
          <w:color w:val="FF0000"/>
          <w:sz w:val="24"/>
        </w:rPr>
        <w:t>%2,</w:t>
      </w:r>
      <w:r w:rsidRPr="0050670C">
        <w:rPr>
          <w:rFonts w:ascii="宋体" w:hAnsi="宋体" w:cs="宋体" w:hint="eastAsia"/>
          <w:color w:val="FF0000"/>
          <w:sz w:val="24"/>
        </w:rPr>
        <w:t>%3,%4,%5</w:t>
      </w:r>
      <w:r w:rsidR="0050670C" w:rsidRPr="0050670C">
        <w:rPr>
          <w:rFonts w:ascii="宋体" w:hAnsi="宋体" w:cs="宋体" w:hint="eastAsia"/>
          <w:color w:val="FF0000"/>
          <w:sz w:val="24"/>
        </w:rPr>
        <w:t>……</w:t>
      </w:r>
    </w:p>
    <w:p w14:paraId="6B28E5E2" w14:textId="77777777" w:rsidR="00337F3C" w:rsidRPr="00A03057" w:rsidRDefault="00337F3C" w:rsidP="00337F3C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1B08002C" w14:textId="77777777" w:rsidR="00337F3C" w:rsidRPr="00A03057" w:rsidRDefault="00337F3C" w:rsidP="00337F3C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701A7912" w14:textId="2205F864" w:rsidR="00337F3C" w:rsidRDefault="00337F3C" w:rsidP="0050670C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</w:t>
      </w:r>
      <w:r w:rsidR="0050670C">
        <w:rPr>
          <w:rFonts w:ascii="宋体" w:hAnsi="宋体" w:cs="宋体" w:hint="eastAsia"/>
          <w:sz w:val="24"/>
        </w:rPr>
        <w:t>1</w:t>
      </w:r>
      <w:r w:rsidRPr="008C6C35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源，其中VOLT表示电压源，CURR表示电流源；</w:t>
      </w:r>
    </w:p>
    <w:p w14:paraId="42A3990E" w14:textId="3B5FE8F1" w:rsidR="00337F3C" w:rsidRDefault="00337F3C" w:rsidP="00337F3C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0670C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为限值，为数字如:0,0.1,1.3,1E+0等，电压单位V，电流单位A；</w:t>
      </w:r>
    </w:p>
    <w:p w14:paraId="19338F1F" w14:textId="69303DE4" w:rsidR="00337F3C" w:rsidRDefault="0050670C" w:rsidP="00337F3C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及其之后的参数</w:t>
      </w:r>
      <w:r w:rsidR="00337F3C">
        <w:rPr>
          <w:rFonts w:ascii="宋体" w:hAnsi="宋体" w:cs="宋体" w:hint="eastAsia"/>
          <w:sz w:val="24"/>
        </w:rPr>
        <w:t>为源</w:t>
      </w:r>
      <w:r>
        <w:rPr>
          <w:rFonts w:ascii="宋体" w:hAnsi="宋体" w:cs="宋体" w:hint="eastAsia"/>
          <w:sz w:val="24"/>
        </w:rPr>
        <w:t>值</w:t>
      </w:r>
      <w:r w:rsidR="00337F3C">
        <w:rPr>
          <w:rFonts w:ascii="宋体" w:hAnsi="宋体" w:cs="宋体" w:hint="eastAsia"/>
          <w:sz w:val="24"/>
        </w:rPr>
        <w:t>,为数字如:0,0.1,1.3,1E+0等，电压单位V，电流单位A</w:t>
      </w:r>
      <w:r>
        <w:rPr>
          <w:rFonts w:ascii="宋体" w:hAnsi="宋体" w:cs="宋体" w:hint="eastAsia"/>
          <w:sz w:val="24"/>
        </w:rPr>
        <w:t>，</w:t>
      </w:r>
      <w:r w:rsidRPr="0050670C">
        <w:rPr>
          <w:rFonts w:ascii="宋体" w:hAnsi="宋体" w:cs="宋体" w:hint="eastAsia"/>
          <w:color w:val="FF0000"/>
          <w:sz w:val="24"/>
        </w:rPr>
        <w:t>若扫描点数大于X</w:t>
      </w:r>
      <w:r>
        <w:rPr>
          <w:rFonts w:ascii="宋体" w:hAnsi="宋体" w:cs="宋体" w:hint="eastAsia"/>
          <w:sz w:val="24"/>
        </w:rPr>
        <w:t>必须使用追加列表指令拆分扫描列表。</w:t>
      </w:r>
    </w:p>
    <w:p w14:paraId="3BF3DDB6" w14:textId="6ABE1A74" w:rsidR="00337F3C" w:rsidRPr="0050670C" w:rsidRDefault="00337F3C" w:rsidP="0050670C">
      <w:pPr>
        <w:pStyle w:val="ab"/>
        <w:numPr>
          <w:ilvl w:val="0"/>
          <w:numId w:val="19"/>
        </w:numPr>
        <w:ind w:firstLineChars="0"/>
        <w:rPr>
          <w:rFonts w:ascii="宋体" w:hAnsi="宋体" w:cs="宋体"/>
          <w:sz w:val="24"/>
        </w:rPr>
      </w:pPr>
      <w:r w:rsidRPr="0050670C">
        <w:rPr>
          <w:rFonts w:ascii="宋体" w:hAnsi="宋体" w:cs="宋体" w:hint="eastAsia"/>
          <w:sz w:val="24"/>
        </w:rPr>
        <w:t>追加列表</w:t>
      </w:r>
    </w:p>
    <w:p w14:paraId="28B102A5" w14:textId="720291FA" w:rsidR="0050670C" w:rsidRPr="0050670C" w:rsidRDefault="0050670C" w:rsidP="0050670C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50670C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LIST:DC:</w:t>
      </w:r>
      <w:r w:rsidR="00FD3740">
        <w:rPr>
          <w:rFonts w:ascii="宋体" w:hAnsi="宋体" w:cs="宋体" w:hint="eastAsia"/>
          <w:color w:val="FF0000"/>
          <w:sz w:val="24"/>
        </w:rPr>
        <w:t>APPE</w:t>
      </w:r>
      <w:r w:rsidRPr="0050670C">
        <w:rPr>
          <w:rFonts w:ascii="宋体" w:hAnsi="宋体" w:cs="宋体" w:hint="eastAsia"/>
          <w:color w:val="FF0000"/>
          <w:sz w:val="24"/>
        </w:rPr>
        <w:t>&lt;space&gt;%1,%2,%3……</w:t>
      </w:r>
    </w:p>
    <w:p w14:paraId="29BF3521" w14:textId="77777777" w:rsidR="0050670C" w:rsidRPr="0050670C" w:rsidRDefault="0050670C" w:rsidP="0050670C">
      <w:pPr>
        <w:ind w:firstLineChars="200" w:firstLine="480"/>
        <w:rPr>
          <w:rFonts w:ascii="宋体" w:hAnsi="宋体" w:cs="宋体"/>
          <w:sz w:val="24"/>
        </w:rPr>
      </w:pPr>
      <w:r w:rsidRPr="0050670C">
        <w:rPr>
          <w:rFonts w:ascii="宋体" w:hAnsi="宋体" w:cs="宋体" w:hint="eastAsia"/>
          <w:sz w:val="24"/>
        </w:rPr>
        <w:t>输出格式：无</w:t>
      </w:r>
    </w:p>
    <w:p w14:paraId="27660DE1" w14:textId="77777777" w:rsidR="0050670C" w:rsidRPr="0050670C" w:rsidRDefault="0050670C" w:rsidP="0050670C">
      <w:pPr>
        <w:ind w:firstLineChars="200" w:firstLine="480"/>
        <w:rPr>
          <w:rFonts w:ascii="宋体" w:hAnsi="宋体" w:cs="宋体"/>
          <w:sz w:val="24"/>
        </w:rPr>
      </w:pPr>
      <w:r w:rsidRPr="0050670C">
        <w:rPr>
          <w:rFonts w:ascii="宋体" w:hAnsi="宋体" w:cs="宋体" w:hint="eastAsia"/>
          <w:sz w:val="24"/>
        </w:rPr>
        <w:t>输出信息：无</w:t>
      </w:r>
    </w:p>
    <w:p w14:paraId="49C95C2D" w14:textId="6DE6766B" w:rsidR="00001573" w:rsidRDefault="0050670C" w:rsidP="00001573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50670C">
        <w:rPr>
          <w:rFonts w:ascii="宋体" w:hAnsi="宋体" w:cs="宋体" w:hint="eastAsia"/>
          <w:sz w:val="24"/>
        </w:rPr>
        <w:t>描述：%</w:t>
      </w:r>
      <w:r>
        <w:rPr>
          <w:rFonts w:ascii="宋体" w:hAnsi="宋体" w:cs="宋体" w:hint="eastAsia"/>
          <w:sz w:val="24"/>
        </w:rPr>
        <w:t>1</w:t>
      </w:r>
      <w:r w:rsidRPr="0050670C">
        <w:rPr>
          <w:rFonts w:ascii="宋体" w:hAnsi="宋体" w:cs="宋体" w:hint="eastAsia"/>
          <w:sz w:val="24"/>
        </w:rPr>
        <w:t>及其之后的参数为源值,为数字如:0,0.1,1.3,1E+0等，电压单位V，电流单位A，</w:t>
      </w:r>
      <w:r>
        <w:rPr>
          <w:rFonts w:ascii="宋体" w:hAnsi="宋体" w:cs="宋体" w:hint="eastAsia"/>
          <w:sz w:val="24"/>
        </w:rPr>
        <w:t>追加列表指令与列表扫描指令合起来的点数</w:t>
      </w:r>
      <w:r w:rsidRPr="0050670C">
        <w:rPr>
          <w:rFonts w:ascii="宋体" w:hAnsi="宋体" w:cs="宋体" w:hint="eastAsia"/>
          <w:color w:val="FF0000"/>
          <w:sz w:val="24"/>
        </w:rPr>
        <w:t>不得超过X。</w:t>
      </w:r>
    </w:p>
    <w:p w14:paraId="4C2C1DCD" w14:textId="77777777" w:rsidR="00861AD2" w:rsidRPr="00A26312" w:rsidRDefault="00861AD2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7" w:name="_Toc88730842"/>
      <w:r>
        <w:rPr>
          <w:rFonts w:ascii="宋体" w:hAnsi="宋体" w:cs="宋体" w:hint="eastAsia"/>
          <w:sz w:val="30"/>
          <w:szCs w:val="30"/>
        </w:rPr>
        <w:t>示例</w:t>
      </w:r>
      <w:bookmarkEnd w:id="17"/>
    </w:p>
    <w:p w14:paraId="53801744" w14:textId="4415F579" w:rsidR="00861AD2" w:rsidRDefault="00861AD2" w:rsidP="00861AD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节使用PC机网口调试助手连接Px00设备，演示使用Px00完成扫描的过程：</w:t>
      </w:r>
    </w:p>
    <w:p w14:paraId="1976F6E1" w14:textId="2304C4EB" w:rsidR="00861AD2" w:rsidRPr="002540A0" w:rsidRDefault="00861AD2" w:rsidP="00CF06FF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2540A0">
        <w:rPr>
          <w:rFonts w:ascii="宋体" w:hAnsi="宋体" w:cs="宋体" w:hint="eastAsia"/>
          <w:color w:val="FF0000"/>
          <w:sz w:val="24"/>
        </w:rPr>
        <w:t>待</w:t>
      </w:r>
      <w:r>
        <w:rPr>
          <w:rFonts w:ascii="宋体" w:hAnsi="宋体" w:cs="宋体" w:hint="eastAsia"/>
          <w:color w:val="FF0000"/>
          <w:sz w:val="24"/>
        </w:rPr>
        <w:t>截图</w:t>
      </w:r>
      <w:r w:rsidRPr="002540A0">
        <w:rPr>
          <w:rFonts w:ascii="宋体" w:hAnsi="宋体" w:cs="宋体" w:hint="eastAsia"/>
          <w:color w:val="FF0000"/>
          <w:sz w:val="24"/>
        </w:rPr>
        <w:t>撰写……</w:t>
      </w:r>
    </w:p>
    <w:p w14:paraId="1D850BA4" w14:textId="77777777" w:rsidR="00751027" w:rsidRDefault="00751027">
      <w:pPr>
        <w:widowControl/>
        <w:jc w:val="left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</w:p>
    <w:p w14:paraId="0CC0F322" w14:textId="2F45A2D8" w:rsidR="00E8699A" w:rsidRPr="00751027" w:rsidRDefault="00E8699A" w:rsidP="007510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8" w:name="_Toc88730843"/>
      <w:r w:rsidRPr="00751027">
        <w:rPr>
          <w:rFonts w:hint="eastAsia"/>
          <w:bCs/>
          <w:sz w:val="32"/>
          <w:szCs w:val="32"/>
        </w:rPr>
        <w:lastRenderedPageBreak/>
        <w:t>系统指令</w:t>
      </w:r>
      <w:bookmarkEnd w:id="18"/>
    </w:p>
    <w:p w14:paraId="1B5CD326" w14:textId="75F1B758" w:rsidR="00385A4C" w:rsidRDefault="00385A4C" w:rsidP="00E8699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系统指令用于配置Px00产品的输出方式、通信链路等基本功能。</w:t>
      </w:r>
    </w:p>
    <w:p w14:paraId="0999E2A1" w14:textId="44830EE0" w:rsidR="00385A4C" w:rsidRPr="008E391B" w:rsidRDefault="00385A4C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9" w:name="_Toc88730844"/>
      <w:r>
        <w:rPr>
          <w:rFonts w:ascii="宋体" w:hAnsi="宋体" w:cs="宋体" w:hint="eastAsia"/>
          <w:sz w:val="30"/>
          <w:szCs w:val="30"/>
        </w:rPr>
        <w:t>复位</w:t>
      </w:r>
      <w:bookmarkEnd w:id="19"/>
    </w:p>
    <w:p w14:paraId="6F97EB7D" w14:textId="44D21CDA" w:rsidR="00385A4C" w:rsidRDefault="00385A4C" w:rsidP="00385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RST</w:t>
      </w:r>
    </w:p>
    <w:p w14:paraId="323212AC" w14:textId="4BA2D638" w:rsidR="00385A4C" w:rsidRDefault="00385A4C" w:rsidP="00385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4603187E" w14:textId="6B5E90CF" w:rsidR="00385A4C" w:rsidRDefault="00385A4C" w:rsidP="00385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533A523B" w14:textId="1F33E963" w:rsidR="00385A4C" w:rsidRDefault="00385A4C" w:rsidP="00385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r w:rsidR="00586194">
        <w:rPr>
          <w:rFonts w:ascii="宋体" w:hAnsi="宋体" w:cs="宋体" w:hint="eastAsia"/>
          <w:sz w:val="24"/>
        </w:rPr>
        <w:t xml:space="preserve">    </w:t>
      </w:r>
      <w:r>
        <w:rPr>
          <w:rFonts w:ascii="宋体" w:hAnsi="宋体" w:cs="宋体" w:hint="eastAsia"/>
          <w:sz w:val="24"/>
        </w:rPr>
        <w:t>该指令恢复设备为默认状态，包括：电压源、自动量程、2线前面板输出，默认通信参数等。</w:t>
      </w:r>
    </w:p>
    <w:p w14:paraId="726437C2" w14:textId="103CF5FA" w:rsidR="00710A7C" w:rsidRPr="00710A7C" w:rsidRDefault="00710A7C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20" w:name="_Toc88730845"/>
      <w:r w:rsidRPr="00710A7C">
        <w:rPr>
          <w:rFonts w:ascii="宋体" w:hAnsi="宋体" w:cs="宋体" w:hint="eastAsia"/>
          <w:sz w:val="30"/>
          <w:szCs w:val="30"/>
        </w:rPr>
        <w:t>错误码</w:t>
      </w:r>
      <w:bookmarkEnd w:id="20"/>
    </w:p>
    <w:p w14:paraId="0DB52ADA" w14:textId="3AED16C9" w:rsidR="00710A7C" w:rsidRDefault="00710A7C" w:rsidP="00385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错误码相关的指令有两条，如下：</w:t>
      </w:r>
    </w:p>
    <w:p w14:paraId="64EC4421" w14:textId="020509E2" w:rsidR="00F70D3D" w:rsidRPr="00751027" w:rsidRDefault="00F70D3D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21" w:name="_Toc88730846"/>
      <w:r w:rsidRPr="00751027">
        <w:rPr>
          <w:rFonts w:ascii="宋体" w:hAnsi="宋体" w:cs="宋体" w:hint="eastAsia"/>
          <w:sz w:val="30"/>
          <w:szCs w:val="30"/>
        </w:rPr>
        <w:t>获取错误码</w:t>
      </w:r>
      <w:bookmarkEnd w:id="21"/>
    </w:p>
    <w:p w14:paraId="56B940CF" w14:textId="77777777" w:rsidR="00F70D3D" w:rsidRDefault="00F70D3D" w:rsidP="00F70D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ERR:CODE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00EA269C" w14:textId="3F8912DB" w:rsidR="00F70D3D" w:rsidRDefault="00F70D3D" w:rsidP="00F70D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%1</w:t>
      </w:r>
    </w:p>
    <w:p w14:paraId="31D7D124" w14:textId="0D7CEB9F" w:rsidR="00F70D3D" w:rsidRDefault="00F70D3D" w:rsidP="0058619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%1为错误码</w:t>
      </w:r>
      <w:r w:rsidR="00586194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0错误码表示SCPI指令序列</w:t>
      </w:r>
      <w:r w:rsidR="00586194">
        <w:rPr>
          <w:rFonts w:ascii="宋体" w:hAnsi="宋体" w:cs="宋体" w:hint="eastAsia"/>
          <w:sz w:val="24"/>
        </w:rPr>
        <w:t>无错误，</w:t>
      </w:r>
      <w:r>
        <w:rPr>
          <w:rFonts w:ascii="宋体" w:hAnsi="宋体" w:cs="宋体" w:hint="eastAsia"/>
          <w:sz w:val="24"/>
        </w:rPr>
        <w:t>其他错误码表示SCPI指令错误码。</w:t>
      </w:r>
    </w:p>
    <w:p w14:paraId="7DF69EB0" w14:textId="266392C1" w:rsidR="00586194" w:rsidRDefault="00F70D3D" w:rsidP="00586194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r w:rsidR="00586194">
        <w:rPr>
          <w:rFonts w:ascii="宋体" w:hAnsi="宋体" w:cs="宋体" w:hint="eastAsia"/>
          <w:sz w:val="24"/>
        </w:rPr>
        <w:t>例如当前设备缓存的错误代码为：0，-1，0，执行该指令后，</w:t>
      </w:r>
    </w:p>
    <w:p w14:paraId="42D5D3B8" w14:textId="0B47F01F" w:rsidR="00710A7C" w:rsidRPr="00710A7C" w:rsidRDefault="00586194" w:rsidP="00710A7C">
      <w:pPr>
        <w:ind w:leftChars="548" w:left="1151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0错误码被返回，表示没有错误。设备错误码缓存中剩余-1，0错误码。</w:t>
      </w:r>
    </w:p>
    <w:p w14:paraId="306741AC" w14:textId="6275233D" w:rsidR="00586194" w:rsidRPr="00751027" w:rsidRDefault="0058619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22" w:name="_Toc88730847"/>
      <w:r w:rsidRPr="00751027">
        <w:rPr>
          <w:rFonts w:ascii="宋体" w:hAnsi="宋体" w:cs="宋体" w:hint="eastAsia"/>
          <w:sz w:val="30"/>
          <w:szCs w:val="30"/>
        </w:rPr>
        <w:t>清除错误码</w:t>
      </w:r>
      <w:bookmarkEnd w:id="22"/>
    </w:p>
    <w:p w14:paraId="044F2726" w14:textId="370ACB36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</w:p>
    <w:p w14:paraId="6B9D911A" w14:textId="51EA08EF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16D48A69" w14:textId="0985691A" w:rsidR="00586194" w:rsidRDefault="00586194" w:rsidP="0058619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7F8EC185" w14:textId="7CF007F8" w:rsidR="00F70D3D" w:rsidRDefault="00586194" w:rsidP="00586194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该指令执行后设备错误码缓存为空。例如：当前设备缓存的错误码为：0,0，-1，-2,0，该指令执行后错误码缓存为空。</w:t>
      </w:r>
    </w:p>
    <w:p w14:paraId="5A0B9B39" w14:textId="77777777" w:rsidR="00751027" w:rsidRDefault="0075102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08A2DEAE" w14:textId="0768C99F" w:rsidR="00710A7C" w:rsidRDefault="00710A7C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23" w:name="_Toc88730848"/>
      <w:r w:rsidRPr="00710A7C"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23"/>
    </w:p>
    <w:p w14:paraId="183951EC" w14:textId="110E5E2B" w:rsidR="00710A7C" w:rsidRPr="00710A7C" w:rsidRDefault="00710A7C" w:rsidP="00710A7C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控制</w:t>
      </w:r>
      <w:r w:rsidRPr="00710A7C">
        <w:rPr>
          <w:rFonts w:ascii="宋体" w:hAnsi="宋体" w:cs="宋体" w:hint="eastAsia"/>
          <w:sz w:val="24"/>
        </w:rPr>
        <w:t>相关的指令有</w:t>
      </w:r>
      <w:r>
        <w:rPr>
          <w:rFonts w:ascii="宋体" w:hAnsi="宋体" w:cs="宋体" w:hint="eastAsia"/>
          <w:sz w:val="24"/>
        </w:rPr>
        <w:t>3</w:t>
      </w:r>
      <w:r w:rsidRPr="00710A7C">
        <w:rPr>
          <w:rFonts w:ascii="宋体" w:hAnsi="宋体" w:cs="宋体" w:hint="eastAsia"/>
          <w:sz w:val="24"/>
        </w:rPr>
        <w:t>条，</w:t>
      </w:r>
      <w:r>
        <w:rPr>
          <w:rFonts w:ascii="宋体" w:hAnsi="宋体" w:cs="宋体" w:hint="eastAsia"/>
          <w:sz w:val="24"/>
        </w:rPr>
        <w:t>其中1条2.1.4已经介绍，另外两条</w:t>
      </w:r>
      <w:r w:rsidRPr="00710A7C">
        <w:rPr>
          <w:rFonts w:ascii="宋体" w:hAnsi="宋体" w:cs="宋体" w:hint="eastAsia"/>
          <w:sz w:val="24"/>
        </w:rPr>
        <w:t>如下：</w:t>
      </w:r>
    </w:p>
    <w:p w14:paraId="7B2B9AA3" w14:textId="4CCE366C" w:rsidR="00586194" w:rsidRPr="00751027" w:rsidRDefault="0058619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24" w:name="_Toc88730849"/>
      <w:r w:rsidRPr="00751027">
        <w:rPr>
          <w:rFonts w:ascii="宋体" w:hAnsi="宋体" w:cs="宋体" w:hint="eastAsia"/>
          <w:sz w:val="30"/>
          <w:szCs w:val="30"/>
        </w:rPr>
        <w:t>2/4线测量</w:t>
      </w:r>
      <w:bookmarkEnd w:id="24"/>
    </w:p>
    <w:p w14:paraId="52D861BD" w14:textId="31AA603A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RSEN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522A7988" w14:textId="77777777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4285497F" w14:textId="77777777" w:rsidR="00586194" w:rsidRDefault="00586194" w:rsidP="0058619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0DDBF05A" w14:textId="77777777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ON或OFF，</w:t>
      </w:r>
    </w:p>
    <w:p w14:paraId="49A06677" w14:textId="0CC1BE76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N  表示4线(开尔文)测量；</w:t>
      </w:r>
    </w:p>
    <w:p w14:paraId="43EFE4A0" w14:textId="3E06410C" w:rsidR="00586194" w:rsidRDefault="00586194" w:rsidP="00710A7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FF 表示2线测量。</w:t>
      </w:r>
    </w:p>
    <w:p w14:paraId="58ED9EEE" w14:textId="0F5A0439" w:rsidR="00586194" w:rsidRPr="00751027" w:rsidRDefault="0058619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25" w:name="_Toc88730850"/>
      <w:r w:rsidRPr="00751027">
        <w:rPr>
          <w:rFonts w:ascii="宋体" w:hAnsi="宋体" w:cs="宋体" w:hint="eastAsia"/>
          <w:sz w:val="30"/>
          <w:szCs w:val="30"/>
        </w:rPr>
        <w:t>前/后面板输出</w:t>
      </w:r>
      <w:bookmarkEnd w:id="25"/>
    </w:p>
    <w:p w14:paraId="2EF6F025" w14:textId="56589815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TERM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5267938E" w14:textId="77777777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6A949FCD" w14:textId="77777777" w:rsidR="00586194" w:rsidRDefault="00586194" w:rsidP="0058619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62C366EB" w14:textId="596DE280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</w:t>
      </w:r>
      <w:r>
        <w:rPr>
          <w:rFonts w:ascii="宋体" w:hAnsi="宋体" w:cs="宋体"/>
          <w:sz w:val="24"/>
        </w:rPr>
        <w:t>FRON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/>
          <w:sz w:val="24"/>
        </w:rPr>
        <w:t>REAR</w:t>
      </w:r>
      <w:r>
        <w:rPr>
          <w:rFonts w:ascii="宋体" w:hAnsi="宋体" w:cs="宋体" w:hint="eastAsia"/>
          <w:sz w:val="24"/>
        </w:rPr>
        <w:t>，</w:t>
      </w:r>
    </w:p>
    <w:p w14:paraId="7D503157" w14:textId="6497A31E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</w:t>
      </w:r>
      <w:r>
        <w:rPr>
          <w:rFonts w:ascii="宋体" w:hAnsi="宋体" w:cs="宋体"/>
          <w:sz w:val="24"/>
        </w:rPr>
        <w:t>FRON</w:t>
      </w:r>
      <w:r>
        <w:rPr>
          <w:rFonts w:ascii="宋体" w:hAnsi="宋体" w:cs="宋体" w:hint="eastAsia"/>
          <w:sz w:val="24"/>
        </w:rPr>
        <w:t>表示前面板输出；</w:t>
      </w:r>
    </w:p>
    <w:p w14:paraId="0881CCFF" w14:textId="0A25E2A2" w:rsidR="00586194" w:rsidRP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REAR表示后面板输出。</w:t>
      </w:r>
    </w:p>
    <w:p w14:paraId="4AC260DB" w14:textId="510CD9BC" w:rsidR="006E6335" w:rsidRPr="008E391B" w:rsidRDefault="006E6335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26" w:name="_Toc88730851"/>
      <w:r>
        <w:rPr>
          <w:rFonts w:ascii="宋体" w:hAnsi="宋体" w:cs="宋体" w:hint="eastAsia"/>
          <w:sz w:val="30"/>
          <w:szCs w:val="30"/>
        </w:rPr>
        <w:t>通讯设置</w:t>
      </w:r>
      <w:bookmarkEnd w:id="26"/>
    </w:p>
    <w:p w14:paraId="227282E5" w14:textId="139F332A" w:rsidR="006E6335" w:rsidRDefault="006E6335" w:rsidP="006E633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与网络通讯</w:t>
      </w:r>
      <w:proofErr w:type="gramStart"/>
      <w:r>
        <w:rPr>
          <w:rFonts w:ascii="宋体" w:hAnsi="宋体" w:cs="宋体" w:hint="eastAsia"/>
          <w:sz w:val="24"/>
        </w:rPr>
        <w:t>口相关</w:t>
      </w:r>
      <w:proofErr w:type="gramEnd"/>
      <w:r>
        <w:rPr>
          <w:rFonts w:ascii="宋体" w:hAnsi="宋体" w:cs="宋体" w:hint="eastAsia"/>
          <w:sz w:val="24"/>
        </w:rPr>
        <w:t>的指令如下：</w:t>
      </w:r>
    </w:p>
    <w:p w14:paraId="4BB9A501" w14:textId="78D93791" w:rsidR="00886C64" w:rsidRPr="00751027" w:rsidRDefault="00886C6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27" w:name="_Toc88730852"/>
      <w:r w:rsidRPr="00751027">
        <w:rPr>
          <w:rFonts w:ascii="宋体" w:hAnsi="宋体" w:cs="宋体" w:hint="eastAsia"/>
          <w:sz w:val="30"/>
          <w:szCs w:val="30"/>
        </w:rPr>
        <w:t>设置网络参数</w:t>
      </w:r>
      <w:bookmarkEnd w:id="27"/>
    </w:p>
    <w:p w14:paraId="1E0A91FE" w14:textId="546E5AAE" w:rsidR="006E6335" w:rsidRDefault="006E6335" w:rsidP="006E633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YST:COMM:LAN:CONF</w:t>
      </w:r>
      <w:proofErr w:type="gramEnd"/>
      <w:r>
        <w:rPr>
          <w:rFonts w:ascii="宋体" w:hAnsi="宋体" w:cs="宋体" w:hint="eastAsia"/>
          <w:sz w:val="24"/>
        </w:rPr>
        <w:t>&lt;space&gt;%1,%2</w:t>
      </w:r>
      <w:r w:rsidRPr="0049049A"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%3</w:t>
      </w:r>
      <w:r w:rsidRPr="0049049A"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%4</w:t>
      </w:r>
    </w:p>
    <w:p w14:paraId="168F8E59" w14:textId="77777777" w:rsidR="006E6335" w:rsidRDefault="006E6335" w:rsidP="006E633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1C54B457" w14:textId="77777777" w:rsidR="006E6335" w:rsidRDefault="006E6335" w:rsidP="006E6335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66E72094" w14:textId="225BA6B0" w:rsidR="006E6335" w:rsidRDefault="006E6335" w:rsidP="006E6335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类型，可以为AUTO或MAN，AUTO表示使用DHCP自动配置网络参数，%2,%3，%4参数无效，为MAN表示静态IP，%2,%3,%4生效；</w:t>
      </w:r>
    </w:p>
    <w:p w14:paraId="5C102F71" w14:textId="735E3565" w:rsidR="006E6335" w:rsidRDefault="006E6335" w:rsidP="006E633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%2 表示IP地址；</w:t>
      </w:r>
    </w:p>
    <w:p w14:paraId="7D661C14" w14:textId="0DA66B43" w:rsidR="00886C64" w:rsidRDefault="00886C64" w:rsidP="006E633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%3 表示子网掩码；</w:t>
      </w:r>
    </w:p>
    <w:p w14:paraId="484BA395" w14:textId="77777777" w:rsid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%4 表示网关。</w:t>
      </w:r>
    </w:p>
    <w:p w14:paraId="648BEFA3" w14:textId="77777777" w:rsid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设置</w:t>
      </w:r>
      <w:r w:rsidRPr="001F32B0">
        <w:rPr>
          <w:rFonts w:ascii="宋体" w:hAnsi="宋体" w:cs="宋体" w:hint="eastAsia"/>
          <w:sz w:val="24"/>
        </w:rPr>
        <w:t>设备静态IP:192.168.12.12,掩码：255.255.255.0，网关：192.168.12.1</w:t>
      </w:r>
      <w:r>
        <w:rPr>
          <w:rFonts w:ascii="宋体" w:hAnsi="宋体" w:cs="宋体" w:hint="eastAsia"/>
          <w:sz w:val="24"/>
        </w:rPr>
        <w:t>。</w:t>
      </w:r>
    </w:p>
    <w:p w14:paraId="7FC07ADF" w14:textId="67752631" w:rsidR="00886C64" w:rsidRPr="001F32B0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对应指令为：</w:t>
      </w:r>
    </w:p>
    <w:p w14:paraId="277C91F7" w14:textId="464425D9" w:rsidR="00886C64" w:rsidRDefault="00886C64" w:rsidP="00886C64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</w:t>
      </w:r>
    </w:p>
    <w:p w14:paraId="10D46434" w14:textId="10FA37BD" w:rsidR="009921A9" w:rsidRDefault="00886C64" w:rsidP="00710A7C">
      <w:pPr>
        <w:ind w:left="420" w:firstLine="1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在设置更新网络参数指令后生效。</w:t>
      </w:r>
    </w:p>
    <w:p w14:paraId="27E7ADA6" w14:textId="77777777" w:rsidR="00710A7C" w:rsidRDefault="00710A7C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00142FAF" w14:textId="6A3900FC" w:rsidR="006E6335" w:rsidRPr="00751027" w:rsidRDefault="00886C6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28" w:name="_Toc88730853"/>
      <w:r w:rsidRPr="00751027">
        <w:rPr>
          <w:rFonts w:ascii="宋体" w:hAnsi="宋体" w:cs="宋体" w:hint="eastAsia"/>
          <w:sz w:val="30"/>
          <w:szCs w:val="30"/>
        </w:rPr>
        <w:lastRenderedPageBreak/>
        <w:t>更新网络参数</w:t>
      </w:r>
      <w:bookmarkEnd w:id="28"/>
    </w:p>
    <w:p w14:paraId="483E4710" w14:textId="349B57E9" w:rsidR="00886C64" w:rsidRDefault="00886C64" w:rsidP="00886C64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YST:COMM:LAN:UPD</w:t>
      </w:r>
      <w:proofErr w:type="gramEnd"/>
    </w:p>
    <w:p w14:paraId="5E540355" w14:textId="77777777" w:rsid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5810C95E" w14:textId="77777777" w:rsidR="00886C64" w:rsidRDefault="00886C64" w:rsidP="00886C6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3F14C87A" w14:textId="40D34016" w:rsidR="009921A9" w:rsidRDefault="00886C64" w:rsidP="00751027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该指令将</w:t>
      </w:r>
      <w:r>
        <w:rPr>
          <w:rFonts w:ascii="宋体" w:hAnsi="宋体" w:cs="宋体"/>
          <w:sz w:val="24"/>
        </w:rPr>
        <w:t>:SYST:COMM:LAN:CONF</w:t>
      </w:r>
      <w:r>
        <w:rPr>
          <w:rFonts w:ascii="宋体" w:hAnsi="宋体" w:cs="宋体" w:hint="eastAsia"/>
          <w:sz w:val="24"/>
        </w:rPr>
        <w:t>指令设置的IP信息写入设备，用户再次连接设备需使用新网络配置。</w:t>
      </w:r>
    </w:p>
    <w:p w14:paraId="79C3ECCD" w14:textId="0DBD691E" w:rsidR="00886C64" w:rsidRPr="00751027" w:rsidRDefault="00886C6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29" w:name="_Toc88730854"/>
      <w:r w:rsidRPr="00751027">
        <w:rPr>
          <w:rFonts w:ascii="宋体" w:hAnsi="宋体" w:cs="宋体" w:hint="eastAsia"/>
          <w:sz w:val="30"/>
          <w:szCs w:val="30"/>
        </w:rPr>
        <w:t>查询网络参数</w:t>
      </w:r>
      <w:bookmarkEnd w:id="29"/>
    </w:p>
    <w:p w14:paraId="0FCFE1F1" w14:textId="5EE04E42" w:rsidR="00886C64" w:rsidRDefault="00886C64" w:rsidP="00886C64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proofErr w:type="gramStart"/>
      <w:r w:rsidRPr="00AB62E1">
        <w:rPr>
          <w:rFonts w:ascii="宋体" w:hAnsi="宋体" w:cs="宋体"/>
          <w:sz w:val="24"/>
        </w:rPr>
        <w:t>:SYST:COMM:LAN:CONF</w:t>
      </w:r>
      <w:proofErr w:type="gramEnd"/>
      <w:r w:rsidRPr="00AB62E1">
        <w:rPr>
          <w:rFonts w:ascii="宋体" w:hAnsi="宋体" w:cs="宋体"/>
          <w:sz w:val="24"/>
        </w:rPr>
        <w:t>?</w:t>
      </w:r>
    </w:p>
    <w:p w14:paraId="351B948C" w14:textId="7D9F3BD7" w:rsid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%1，%2，%3，%4</w:t>
      </w:r>
    </w:p>
    <w:p w14:paraId="7E1E88F6" w14:textId="7315AE71" w:rsidR="00886C64" w:rsidRDefault="00886C64" w:rsidP="00886C6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网络类型(AUTO为DHCP，MAN为静态IP)，IP地址，子网掩码，网关地址；</w:t>
      </w:r>
    </w:p>
    <w:p w14:paraId="38F1A289" w14:textId="00A5CA50" w:rsidR="00710A7C" w:rsidRDefault="00886C64" w:rsidP="00751027">
      <w:pPr>
        <w:ind w:firstLine="435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该指令返回当前网络配置。如：AUTO, 192.168.12.12, 255.255.255.0, 192.168.12.1\n，表示当前设备为DHCP自动获取IP，IP地址为192.168.12.12，掩码地址为255.255.255.0，网关地址为192.168.12.1</w:t>
      </w:r>
    </w:p>
    <w:p w14:paraId="2949D196" w14:textId="1F6ADC97" w:rsid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与GPIB通讯</w:t>
      </w:r>
      <w:proofErr w:type="gramStart"/>
      <w:r>
        <w:rPr>
          <w:rFonts w:ascii="宋体" w:hAnsi="宋体" w:cs="宋体" w:hint="eastAsia"/>
          <w:sz w:val="24"/>
        </w:rPr>
        <w:t>口相关</w:t>
      </w:r>
      <w:proofErr w:type="gramEnd"/>
      <w:r>
        <w:rPr>
          <w:rFonts w:ascii="宋体" w:hAnsi="宋体" w:cs="宋体" w:hint="eastAsia"/>
          <w:sz w:val="24"/>
        </w:rPr>
        <w:t>的指令如下：</w:t>
      </w:r>
    </w:p>
    <w:p w14:paraId="69107927" w14:textId="702DD0D0" w:rsidR="00886C64" w:rsidRPr="00751027" w:rsidRDefault="00886C6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0" w:name="_Toc88730855"/>
      <w:r w:rsidRPr="00751027">
        <w:rPr>
          <w:rFonts w:ascii="宋体" w:hAnsi="宋体" w:cs="宋体" w:hint="eastAsia"/>
          <w:sz w:val="30"/>
          <w:szCs w:val="30"/>
        </w:rPr>
        <w:t>设置GPIB地址</w:t>
      </w:r>
      <w:bookmarkEnd w:id="30"/>
    </w:p>
    <w:p w14:paraId="14078005" w14:textId="2620DCCE" w:rsidR="00886C64" w:rsidRP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YST:COMM:GPIB:ADDR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7EC7098B" w14:textId="77777777" w:rsidR="00886C64" w:rsidRP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格式：无</w:t>
      </w:r>
    </w:p>
    <w:p w14:paraId="34C60F82" w14:textId="77777777" w:rsidR="00886C64" w:rsidRP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信息：无</w:t>
      </w:r>
    </w:p>
    <w:p w14:paraId="2D4DCB5D" w14:textId="386D7338" w:rsidR="00886C64" w:rsidRP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描述：%1为</w:t>
      </w:r>
      <w:r w:rsidR="009921A9">
        <w:rPr>
          <w:rFonts w:ascii="宋体" w:hAnsi="宋体" w:cs="宋体" w:hint="eastAsia"/>
          <w:sz w:val="24"/>
        </w:rPr>
        <w:t>GPIB地址</w:t>
      </w:r>
      <w:r w:rsidRPr="00886C64">
        <w:rPr>
          <w:rFonts w:ascii="宋体" w:hAnsi="宋体" w:cs="宋体" w:hint="eastAsia"/>
          <w:sz w:val="24"/>
        </w:rPr>
        <w:t>，</w:t>
      </w:r>
      <w:r w:rsidR="009921A9">
        <w:rPr>
          <w:rFonts w:ascii="宋体" w:hAnsi="宋体" w:cs="宋体" w:hint="eastAsia"/>
          <w:sz w:val="24"/>
        </w:rPr>
        <w:t>必须为1-30之间的整形数。</w:t>
      </w:r>
    </w:p>
    <w:p w14:paraId="0BEA4516" w14:textId="32923746" w:rsidR="006E6335" w:rsidRDefault="006E6335" w:rsidP="00751027">
      <w:pPr>
        <w:ind w:firstLineChars="200" w:firstLine="482"/>
        <w:rPr>
          <w:rFonts w:ascii="宋体" w:hAnsi="宋体" w:cs="宋体"/>
          <w:b/>
          <w:sz w:val="24"/>
        </w:rPr>
      </w:pPr>
      <w:r w:rsidRPr="009921A9">
        <w:rPr>
          <w:rFonts w:ascii="宋体" w:hAnsi="宋体" w:cs="宋体" w:hint="eastAsia"/>
          <w:b/>
          <w:sz w:val="24"/>
        </w:rPr>
        <w:t>备注：该命令即时生效</w:t>
      </w:r>
    </w:p>
    <w:p w14:paraId="1CB3AF62" w14:textId="44A3DB0D" w:rsidR="009921A9" w:rsidRPr="00751027" w:rsidRDefault="009921A9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1" w:name="_Toc88730856"/>
      <w:r w:rsidRPr="00751027">
        <w:rPr>
          <w:rFonts w:ascii="宋体" w:hAnsi="宋体" w:cs="宋体" w:hint="eastAsia"/>
          <w:sz w:val="30"/>
          <w:szCs w:val="30"/>
        </w:rPr>
        <w:t>获取GPIB状态</w:t>
      </w:r>
      <w:bookmarkEnd w:id="31"/>
    </w:p>
    <w:p w14:paraId="345BF255" w14:textId="5F79C5F6" w:rsidR="009921A9" w:rsidRPr="00886C64" w:rsidRDefault="009921A9" w:rsidP="009921A9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YST:COMM:GPIB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466C7567" w14:textId="24FB075D" w:rsidR="009921A9" w:rsidRPr="00886C64" w:rsidRDefault="009921A9" w:rsidP="009921A9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%1，%2</w:t>
      </w:r>
    </w:p>
    <w:p w14:paraId="49E0D80B" w14:textId="22409D37" w:rsidR="009921A9" w:rsidRPr="00886C64" w:rsidRDefault="009921A9" w:rsidP="009921A9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%1为ON或OFF，ON表示当前通讯口为GPIB，OFF表示GPIB不是当前通讯口，%2表示GPIB地址。</w:t>
      </w:r>
    </w:p>
    <w:p w14:paraId="00E50820" w14:textId="0ECB8706" w:rsidR="00710A7C" w:rsidRPr="00751027" w:rsidRDefault="009921A9" w:rsidP="00751027">
      <w:pPr>
        <w:ind w:firstLineChars="200" w:firstLine="480"/>
        <w:rPr>
          <w:rFonts w:ascii="宋体" w:hAnsi="宋体" w:cs="宋体"/>
          <w:b/>
          <w:sz w:val="24"/>
        </w:rPr>
      </w:pPr>
      <w:r w:rsidRPr="00886C64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获取GPIB状态。例如：当前通信方式为GPIB，设备GPIB地址为9，使用该指令后设备返回：ON,9。</w:t>
      </w:r>
    </w:p>
    <w:p w14:paraId="482AF204" w14:textId="1A3BBD97" w:rsidR="009921A9" w:rsidRPr="00710A7C" w:rsidRDefault="00710A7C" w:rsidP="00710A7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与串口相关的指令如下：</w:t>
      </w:r>
    </w:p>
    <w:p w14:paraId="2C0F0F22" w14:textId="071094AD" w:rsidR="00710A7C" w:rsidRPr="00751027" w:rsidRDefault="00710A7C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2" w:name="_Toc88730857"/>
      <w:r w:rsidRPr="00751027">
        <w:rPr>
          <w:rFonts w:ascii="宋体" w:hAnsi="宋体" w:cs="宋体" w:hint="eastAsia"/>
          <w:sz w:val="30"/>
          <w:szCs w:val="30"/>
        </w:rPr>
        <w:t>设置串口波特率</w:t>
      </w:r>
      <w:bookmarkEnd w:id="32"/>
    </w:p>
    <w:p w14:paraId="5C3CA961" w14:textId="77777777" w:rsidR="00710A7C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命令格式：</w:t>
      </w:r>
      <w:proofErr w:type="gramStart"/>
      <w:r w:rsidRPr="00367097">
        <w:rPr>
          <w:rFonts w:ascii="宋体" w:hAnsi="宋体" w:cs="宋体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01AA17A2" w14:textId="6712EDE0" w:rsidR="00710A7C" w:rsidRPr="00886C64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格式：无</w:t>
      </w:r>
    </w:p>
    <w:p w14:paraId="755946F0" w14:textId="77777777" w:rsidR="00710A7C" w:rsidRPr="00886C64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信息：无</w:t>
      </w:r>
    </w:p>
    <w:p w14:paraId="7D036204" w14:textId="761CA5BE" w:rsidR="00710A7C" w:rsidRPr="00886C64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</w:t>
      </w:r>
      <w:proofErr w:type="gramStart"/>
      <w:r>
        <w:rPr>
          <w:rFonts w:ascii="宋体" w:hAnsi="宋体" w:cs="宋体" w:hint="eastAsia"/>
          <w:sz w:val="24"/>
        </w:rPr>
        <w:t>欲设置</w:t>
      </w:r>
      <w:proofErr w:type="gramEnd"/>
      <w:r>
        <w:rPr>
          <w:rFonts w:ascii="宋体" w:hAnsi="宋体" w:cs="宋体" w:hint="eastAsia"/>
          <w:sz w:val="24"/>
        </w:rPr>
        <w:t>的串口波特率，%1为有效波特率数字（9600、115200）</w:t>
      </w:r>
    </w:p>
    <w:p w14:paraId="0ACDF4F9" w14:textId="76E2FCC2" w:rsidR="00710A7C" w:rsidRPr="00D007A1" w:rsidRDefault="00710A7C" w:rsidP="00D007A1">
      <w:pPr>
        <w:ind w:firstLineChars="200" w:firstLine="482"/>
        <w:rPr>
          <w:rFonts w:ascii="宋体" w:hAnsi="宋体" w:cs="宋体"/>
          <w:b/>
          <w:sz w:val="24"/>
        </w:rPr>
      </w:pPr>
      <w:r w:rsidRPr="009921A9">
        <w:rPr>
          <w:rFonts w:ascii="宋体" w:hAnsi="宋体" w:cs="宋体" w:hint="eastAsia"/>
          <w:b/>
          <w:sz w:val="24"/>
        </w:rPr>
        <w:t>备注：</w:t>
      </w:r>
      <w:r w:rsidR="006E6335" w:rsidRPr="00742A9B">
        <w:rPr>
          <w:rFonts w:ascii="宋体" w:hAnsi="宋体" w:cs="宋体" w:hint="eastAsia"/>
          <w:b/>
          <w:sz w:val="24"/>
        </w:rPr>
        <w:t>波特率仅支持9600和115200</w:t>
      </w:r>
      <w:r>
        <w:rPr>
          <w:rFonts w:ascii="宋体" w:hAnsi="宋体" w:cs="宋体" w:hint="eastAsia"/>
          <w:b/>
          <w:sz w:val="24"/>
        </w:rPr>
        <w:t>，</w:t>
      </w:r>
      <w:r w:rsidRPr="009921A9">
        <w:rPr>
          <w:rFonts w:ascii="宋体" w:hAnsi="宋体" w:cs="宋体" w:hint="eastAsia"/>
          <w:b/>
          <w:sz w:val="24"/>
        </w:rPr>
        <w:t>该命令即时生效</w:t>
      </w:r>
      <w:r>
        <w:rPr>
          <w:rFonts w:ascii="宋体" w:hAnsi="宋体" w:cs="宋体" w:hint="eastAsia"/>
          <w:b/>
          <w:sz w:val="24"/>
        </w:rPr>
        <w:t>。</w:t>
      </w:r>
    </w:p>
    <w:p w14:paraId="23F7DCEC" w14:textId="77777777" w:rsidR="00D007A1" w:rsidRDefault="00D007A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71DD9C64" w14:textId="4106264B" w:rsidR="00710A7C" w:rsidRPr="00751027" w:rsidRDefault="00710A7C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3" w:name="_Toc88730858"/>
      <w:r w:rsidRPr="00751027">
        <w:rPr>
          <w:rFonts w:ascii="宋体" w:hAnsi="宋体" w:cs="宋体" w:hint="eastAsia"/>
          <w:sz w:val="30"/>
          <w:szCs w:val="30"/>
        </w:rPr>
        <w:lastRenderedPageBreak/>
        <w:t>获取串口配置</w:t>
      </w:r>
      <w:bookmarkEnd w:id="33"/>
    </w:p>
    <w:p w14:paraId="5DC58D8E" w14:textId="7CF1AC68" w:rsidR="00710A7C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YST:COMM:UAR</w:t>
      </w:r>
      <w:r>
        <w:rPr>
          <w:rFonts w:ascii="宋体" w:hAnsi="宋体" w:cs="宋体" w:hint="eastAsia"/>
          <w:sz w:val="24"/>
        </w:rPr>
        <w:t>T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5D75DACF" w14:textId="77777777" w:rsidR="00710A7C" w:rsidRPr="00886C64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%1，%2</w:t>
      </w:r>
    </w:p>
    <w:p w14:paraId="0D582CC4" w14:textId="6CC9F13B" w:rsidR="00710A7C" w:rsidRPr="00886C64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%1为ON或OFF，ON表示当前通讯口为串口，OFF表示串口不是当前通讯口，%2表示串口波特率。</w:t>
      </w:r>
    </w:p>
    <w:p w14:paraId="71C83C67" w14:textId="0694C14A" w:rsidR="00021B06" w:rsidRDefault="00710A7C" w:rsidP="00751027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获取串口状态。例如：当前通信方式为串口，波特率为9600，使用该指令后设备返回：ON,9600。</w:t>
      </w:r>
    </w:p>
    <w:p w14:paraId="13172560" w14:textId="7157D3DC" w:rsidR="00021B06" w:rsidRPr="00021B06" w:rsidRDefault="00021B06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34" w:name="_Toc88730859"/>
      <w:r w:rsidRPr="00021B06">
        <w:rPr>
          <w:rFonts w:ascii="宋体" w:hAnsi="宋体" w:cs="宋体" w:hint="eastAsia"/>
          <w:sz w:val="30"/>
          <w:szCs w:val="30"/>
        </w:rPr>
        <w:t>系统设置</w:t>
      </w:r>
      <w:bookmarkEnd w:id="34"/>
    </w:p>
    <w:p w14:paraId="10ABE666" w14:textId="65E6B6A2" w:rsidR="00021B06" w:rsidRPr="00751027" w:rsidRDefault="00021B06" w:rsidP="00751027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021B06">
        <w:rPr>
          <w:rFonts w:ascii="宋体" w:hAnsi="宋体" w:cs="宋体" w:hint="eastAsia"/>
          <w:color w:val="FF0000"/>
          <w:sz w:val="24"/>
        </w:rPr>
        <w:t>待撰写……</w:t>
      </w:r>
    </w:p>
    <w:p w14:paraId="406A139E" w14:textId="1361E5C2" w:rsidR="00021B06" w:rsidRDefault="00021B06" w:rsidP="00021B06">
      <w:pPr>
        <w:ind w:firstLineChars="200" w:firstLine="480"/>
        <w:rPr>
          <w:rFonts w:ascii="宋体" w:hAnsi="宋体" w:cs="宋体"/>
          <w:sz w:val="24"/>
        </w:rPr>
      </w:pPr>
      <w:r w:rsidRPr="00021B06">
        <w:rPr>
          <w:rFonts w:ascii="宋体" w:hAnsi="宋体" w:cs="宋体" w:hint="eastAsia"/>
          <w:color w:val="FF0000"/>
          <w:sz w:val="24"/>
        </w:rPr>
        <w:t>时间设置</w:t>
      </w:r>
      <w:r w:rsidR="007812AF">
        <w:rPr>
          <w:rFonts w:ascii="宋体" w:hAnsi="宋体" w:cs="宋体" w:hint="eastAsia"/>
          <w:color w:val="FF0000"/>
          <w:sz w:val="24"/>
        </w:rPr>
        <w:t>、</w:t>
      </w:r>
      <w:proofErr w:type="gramStart"/>
      <w:r w:rsidR="007C6FAC">
        <w:rPr>
          <w:rFonts w:ascii="宋体" w:hAnsi="宋体" w:cs="宋体" w:hint="eastAsia"/>
          <w:color w:val="FF0000"/>
          <w:sz w:val="24"/>
        </w:rPr>
        <w:t>源回读使能</w:t>
      </w:r>
      <w:proofErr w:type="gramEnd"/>
      <w:r w:rsidR="007812AF">
        <w:rPr>
          <w:rFonts w:ascii="宋体" w:hAnsi="宋体" w:cs="宋体" w:hint="eastAsia"/>
          <w:color w:val="FF0000"/>
          <w:sz w:val="24"/>
        </w:rPr>
        <w:t>、</w:t>
      </w:r>
      <w:r w:rsidRPr="00021B06">
        <w:rPr>
          <w:rFonts w:ascii="宋体" w:hAnsi="宋体" w:cs="宋体" w:hint="eastAsia"/>
          <w:color w:val="FF0000"/>
          <w:sz w:val="24"/>
        </w:rPr>
        <w:t>超限停止</w:t>
      </w:r>
      <w:r w:rsidR="007812AF">
        <w:rPr>
          <w:rFonts w:ascii="宋体" w:hAnsi="宋体" w:cs="宋体" w:hint="eastAsia"/>
          <w:color w:val="FF0000"/>
          <w:sz w:val="24"/>
        </w:rPr>
        <w:t>可直接设计</w:t>
      </w:r>
    </w:p>
    <w:p w14:paraId="0F7EEB57" w14:textId="78C62E2F" w:rsidR="00021B06" w:rsidRPr="00751027" w:rsidRDefault="00021B06" w:rsidP="00751027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021B06">
        <w:rPr>
          <w:rFonts w:ascii="宋体" w:hAnsi="宋体" w:cs="宋体" w:hint="eastAsia"/>
          <w:color w:val="FF0000"/>
          <w:sz w:val="24"/>
        </w:rPr>
        <w:t>高电容</w:t>
      </w:r>
      <w:r w:rsidR="007812AF">
        <w:rPr>
          <w:rFonts w:ascii="宋体" w:hAnsi="宋体" w:cs="宋体" w:hint="eastAsia"/>
          <w:color w:val="FF0000"/>
          <w:sz w:val="24"/>
        </w:rPr>
        <w:t>、</w:t>
      </w:r>
      <w:r w:rsidRPr="00021B06">
        <w:rPr>
          <w:rFonts w:ascii="宋体" w:hAnsi="宋体" w:cs="宋体" w:hint="eastAsia"/>
          <w:color w:val="FF0000"/>
          <w:sz w:val="24"/>
        </w:rPr>
        <w:t>自动零</w:t>
      </w:r>
      <w:r w:rsidR="007812AF">
        <w:rPr>
          <w:rFonts w:ascii="宋体" w:hAnsi="宋体" w:cs="宋体" w:hint="eastAsia"/>
          <w:color w:val="FF0000"/>
          <w:sz w:val="24"/>
        </w:rPr>
        <w:t>参考</w:t>
      </w:r>
      <w:proofErr w:type="gramStart"/>
      <w:r w:rsidR="007812AF">
        <w:rPr>
          <w:rFonts w:ascii="宋体" w:hAnsi="宋体" w:cs="宋体" w:hint="eastAsia"/>
          <w:color w:val="FF0000"/>
          <w:sz w:val="24"/>
        </w:rPr>
        <w:t>2400、2450做法出</w:t>
      </w:r>
      <w:proofErr w:type="gramEnd"/>
      <w:r w:rsidR="007812AF">
        <w:rPr>
          <w:rFonts w:ascii="宋体" w:hAnsi="宋体" w:cs="宋体" w:hint="eastAsia"/>
          <w:color w:val="FF0000"/>
          <w:sz w:val="24"/>
        </w:rPr>
        <w:t>方案设计文档。</w:t>
      </w:r>
    </w:p>
    <w:p w14:paraId="04DA45BD" w14:textId="1F60FD42" w:rsidR="001261B1" w:rsidRPr="001620B6" w:rsidRDefault="001261B1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35" w:name="_Toc88730860"/>
      <w:r w:rsidRPr="001620B6">
        <w:rPr>
          <w:rFonts w:ascii="宋体" w:hAnsi="宋体" w:cs="宋体" w:hint="eastAsia"/>
          <w:sz w:val="30"/>
          <w:szCs w:val="30"/>
        </w:rPr>
        <w:t>状态获取</w:t>
      </w:r>
      <w:bookmarkEnd w:id="35"/>
    </w:p>
    <w:p w14:paraId="1AAA0B14" w14:textId="7B974DEB" w:rsidR="001620B6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状态获取</w:t>
      </w:r>
      <w:r w:rsidRPr="001620B6">
        <w:rPr>
          <w:rFonts w:ascii="宋体" w:hAnsi="宋体" w:cs="宋体" w:hint="eastAsia"/>
          <w:sz w:val="24"/>
        </w:rPr>
        <w:t>相关的指令有3条，如下：</w:t>
      </w:r>
    </w:p>
    <w:p w14:paraId="46F08F4B" w14:textId="754607E6" w:rsidR="001620B6" w:rsidRPr="00751027" w:rsidRDefault="001620B6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6" w:name="_Toc88730861"/>
      <w:r w:rsidRPr="00751027">
        <w:rPr>
          <w:rFonts w:ascii="宋体" w:hAnsi="宋体" w:cs="宋体" w:hint="eastAsia"/>
          <w:sz w:val="30"/>
          <w:szCs w:val="30"/>
        </w:rPr>
        <w:t>获取源类型</w:t>
      </w:r>
      <w:bookmarkEnd w:id="36"/>
    </w:p>
    <w:p w14:paraId="27CBE4F5" w14:textId="39BA35F2" w:rsidR="001620B6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 w:rsidRPr="001620B6">
        <w:rPr>
          <w:rFonts w:ascii="宋体" w:hAnsi="宋体" w:cs="宋体" w:hint="eastAsia"/>
          <w:sz w:val="24"/>
        </w:rPr>
        <w:t>命令格式：</w:t>
      </w:r>
      <w:proofErr w:type="gramStart"/>
      <w:r w:rsidRPr="001620B6"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SOUR:FUNC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541B5987" w14:textId="38962980" w:rsidR="001620B6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 w:rsidRPr="001620B6">
        <w:rPr>
          <w:rFonts w:ascii="宋体" w:hAnsi="宋体" w:cs="宋体" w:hint="eastAsia"/>
          <w:sz w:val="24"/>
        </w:rPr>
        <w:t>输出格式：%1</w:t>
      </w:r>
    </w:p>
    <w:p w14:paraId="384677AB" w14:textId="5F3CE9F0" w:rsidR="001620B6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 w:rsidRPr="001620B6">
        <w:rPr>
          <w:rFonts w:ascii="宋体" w:hAnsi="宋体" w:cs="宋体" w:hint="eastAsia"/>
          <w:sz w:val="24"/>
        </w:rPr>
        <w:t>输出信息：%1为</w:t>
      </w:r>
      <w:r>
        <w:rPr>
          <w:rFonts w:ascii="宋体" w:hAnsi="宋体" w:cs="宋体" w:hint="eastAsia"/>
          <w:sz w:val="24"/>
        </w:rPr>
        <w:t>VOLT</w:t>
      </w:r>
      <w:r w:rsidRPr="001620B6"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CURR</w:t>
      </w:r>
      <w:r w:rsidRPr="001620B6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VOLT</w:t>
      </w:r>
      <w:r w:rsidRPr="001620B6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电压源</w:t>
      </w:r>
      <w:r w:rsidRPr="001620B6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CURR</w:t>
      </w:r>
      <w:r w:rsidRPr="001620B6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电流源。</w:t>
      </w:r>
    </w:p>
    <w:p w14:paraId="0269BCFB" w14:textId="39148800" w:rsidR="001620B6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 w:rsidRPr="001620B6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获取当前设备源类型</w:t>
      </w:r>
      <w:r w:rsidRPr="001620B6">
        <w:rPr>
          <w:rFonts w:ascii="宋体" w:hAnsi="宋体" w:cs="宋体" w:hint="eastAsia"/>
          <w:sz w:val="24"/>
        </w:rPr>
        <w:t>。</w:t>
      </w:r>
    </w:p>
    <w:p w14:paraId="4F561F49" w14:textId="1500EECB" w:rsidR="001261B1" w:rsidRPr="00751027" w:rsidRDefault="001620B6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7" w:name="_Toc88730862"/>
      <w:r w:rsidRPr="00751027">
        <w:rPr>
          <w:rFonts w:ascii="宋体" w:hAnsi="宋体" w:cs="宋体" w:hint="eastAsia"/>
          <w:sz w:val="30"/>
          <w:szCs w:val="30"/>
        </w:rPr>
        <w:t>获取</w:t>
      </w:r>
      <w:r w:rsidR="001261B1" w:rsidRPr="00751027">
        <w:rPr>
          <w:rFonts w:ascii="宋体" w:hAnsi="宋体" w:cs="宋体" w:hint="eastAsia"/>
          <w:sz w:val="30"/>
          <w:szCs w:val="30"/>
        </w:rPr>
        <w:t>V/I设置</w:t>
      </w:r>
      <w:r w:rsidRPr="00751027">
        <w:rPr>
          <w:rFonts w:ascii="宋体" w:hAnsi="宋体" w:cs="宋体" w:hint="eastAsia"/>
          <w:sz w:val="30"/>
          <w:szCs w:val="30"/>
        </w:rPr>
        <w:t>值</w:t>
      </w:r>
      <w:bookmarkEnd w:id="37"/>
    </w:p>
    <w:p w14:paraId="35FB1F44" w14:textId="6028094A" w:rsidR="001261B1" w:rsidRPr="009D455C" w:rsidRDefault="001261B1" w:rsidP="001261B1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F8174B"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：</w:t>
      </w:r>
      <w:proofErr w:type="gramStart"/>
      <w:r w:rsidRPr="009D455C">
        <w:rPr>
          <w:rFonts w:ascii="宋体" w:hAnsi="宋体" w:cs="宋体" w:hint="eastAsia"/>
          <w:color w:val="FF0000"/>
          <w:sz w:val="24"/>
        </w:rPr>
        <w:t>:PS</w:t>
      </w:r>
      <w:r w:rsidR="001620B6">
        <w:rPr>
          <w:rFonts w:ascii="宋体" w:hAnsi="宋体" w:cs="宋体" w:hint="eastAsia"/>
          <w:color w:val="FF0000"/>
          <w:sz w:val="24"/>
        </w:rPr>
        <w:t>S:G</w:t>
      </w:r>
      <w:r w:rsidRPr="009D455C">
        <w:rPr>
          <w:rFonts w:ascii="宋体" w:hAnsi="宋体" w:cs="宋体" w:hint="eastAsia"/>
          <w:color w:val="FF0000"/>
          <w:sz w:val="24"/>
        </w:rPr>
        <w:t>ET</w:t>
      </w:r>
      <w:proofErr w:type="gramEnd"/>
      <w:r w:rsidRPr="009D455C">
        <w:rPr>
          <w:rFonts w:ascii="宋体" w:hAnsi="宋体" w:cs="宋体" w:hint="eastAsia"/>
          <w:color w:val="FF0000"/>
          <w:sz w:val="24"/>
        </w:rPr>
        <w:t>:</w:t>
      </w:r>
      <w:r>
        <w:rPr>
          <w:rFonts w:ascii="宋体" w:hAnsi="宋体" w:cs="宋体" w:hint="eastAsia"/>
          <w:color w:val="FF0000"/>
          <w:sz w:val="24"/>
        </w:rPr>
        <w:t>%1</w:t>
      </w:r>
      <w:r w:rsidR="001620B6">
        <w:rPr>
          <w:rFonts w:ascii="宋体" w:hAnsi="宋体" w:cs="宋体" w:hint="eastAsia"/>
          <w:color w:val="FF0000"/>
          <w:sz w:val="24"/>
        </w:rPr>
        <w:t>?</w:t>
      </w:r>
    </w:p>
    <w:p w14:paraId="7DEB552E" w14:textId="3F79F0F7" w:rsidR="001261B1" w:rsidRDefault="001261B1" w:rsidP="001261B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</w:t>
      </w:r>
      <w:r w:rsidR="001620B6">
        <w:rPr>
          <w:rFonts w:ascii="宋体" w:hAnsi="宋体" w:cs="宋体" w:hint="eastAsia"/>
          <w:sz w:val="24"/>
        </w:rPr>
        <w:t>%2</w:t>
      </w:r>
    </w:p>
    <w:p w14:paraId="3EC4131A" w14:textId="7D851CC8" w:rsidR="001620B6" w:rsidRDefault="001261B1" w:rsidP="001261B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</w:t>
      </w:r>
      <w:r w:rsidR="001620B6">
        <w:rPr>
          <w:rFonts w:ascii="宋体" w:hAnsi="宋体" w:cs="宋体" w:hint="eastAsia"/>
          <w:sz w:val="24"/>
        </w:rPr>
        <w:t>%2为值，为数字如:0,0.1,1.3,1E+0等，单位V/A。</w:t>
      </w:r>
    </w:p>
    <w:p w14:paraId="3C9759D1" w14:textId="5CF6153A" w:rsidR="001261B1" w:rsidRPr="001620B6" w:rsidRDefault="001261B1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</w:t>
      </w:r>
      <w:proofErr w:type="gramStart"/>
      <w:r>
        <w:rPr>
          <w:rFonts w:ascii="宋体" w:hAnsi="宋体" w:cs="宋体" w:hint="eastAsia"/>
          <w:sz w:val="24"/>
        </w:rPr>
        <w:t>为值类型</w:t>
      </w:r>
      <w:proofErr w:type="gramEnd"/>
      <w:r>
        <w:rPr>
          <w:rFonts w:ascii="宋体" w:hAnsi="宋体" w:cs="宋体" w:hint="eastAsia"/>
          <w:sz w:val="24"/>
        </w:rPr>
        <w:t>，</w:t>
      </w:r>
      <w:r w:rsidRPr="00F8174B">
        <w:rPr>
          <w:rFonts w:ascii="宋体" w:hAnsi="宋体" w:cs="宋体" w:hint="eastAsia"/>
          <w:sz w:val="24"/>
        </w:rPr>
        <w:t>VOLT表示电压</w:t>
      </w:r>
      <w:r>
        <w:rPr>
          <w:rFonts w:ascii="宋体" w:hAnsi="宋体" w:cs="宋体" w:hint="eastAsia"/>
          <w:sz w:val="24"/>
        </w:rPr>
        <w:t>，</w:t>
      </w:r>
      <w:r w:rsidRPr="00F8174B">
        <w:rPr>
          <w:rFonts w:ascii="宋体" w:hAnsi="宋体" w:cs="宋体" w:hint="eastAsia"/>
          <w:sz w:val="24"/>
        </w:rPr>
        <w:t>CURR表示电流</w:t>
      </w:r>
      <w:r w:rsidR="001620B6">
        <w:rPr>
          <w:rFonts w:ascii="宋体" w:hAnsi="宋体" w:cs="宋体" w:hint="eastAsia"/>
          <w:sz w:val="24"/>
        </w:rPr>
        <w:t>。</w:t>
      </w:r>
    </w:p>
    <w:p w14:paraId="155D7B26" w14:textId="2EE687D7" w:rsidR="001261B1" w:rsidRPr="00751027" w:rsidRDefault="001261B1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8" w:name="_Toc88730863"/>
      <w:r w:rsidRPr="00751027">
        <w:rPr>
          <w:rFonts w:ascii="宋体" w:hAnsi="宋体" w:cs="宋体" w:hint="eastAsia"/>
          <w:sz w:val="30"/>
          <w:szCs w:val="30"/>
        </w:rPr>
        <w:t>输出</w:t>
      </w:r>
      <w:r w:rsidR="001620B6" w:rsidRPr="00751027">
        <w:rPr>
          <w:rFonts w:ascii="宋体" w:hAnsi="宋体" w:cs="宋体" w:hint="eastAsia"/>
          <w:sz w:val="30"/>
          <w:szCs w:val="30"/>
        </w:rPr>
        <w:t>状态</w:t>
      </w:r>
      <w:bookmarkEnd w:id="38"/>
    </w:p>
    <w:p w14:paraId="3E4A1A93" w14:textId="7B2FF4E1" w:rsidR="001261B1" w:rsidRPr="009D455C" w:rsidRDefault="001261B1" w:rsidP="001261B1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9D455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OUTP</w:t>
      </w:r>
      <w:r w:rsidR="001620B6">
        <w:rPr>
          <w:rFonts w:ascii="宋体" w:hAnsi="宋体" w:cs="宋体" w:hint="eastAsia"/>
          <w:sz w:val="24"/>
        </w:rPr>
        <w:t>？</w:t>
      </w:r>
    </w:p>
    <w:p w14:paraId="3BEA54F7" w14:textId="7C729FBD" w:rsidR="001261B1" w:rsidRPr="009D455C" w:rsidRDefault="001261B1" w:rsidP="001261B1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输出格式：</w:t>
      </w:r>
      <w:r w:rsidR="001620B6">
        <w:rPr>
          <w:rFonts w:ascii="宋体" w:hAnsi="宋体" w:cs="宋体" w:hint="eastAsia"/>
          <w:sz w:val="24"/>
        </w:rPr>
        <w:t>%1</w:t>
      </w:r>
    </w:p>
    <w:p w14:paraId="20D30156" w14:textId="77777777" w:rsidR="001620B6" w:rsidRDefault="001261B1" w:rsidP="001620B6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输出信息：</w:t>
      </w:r>
      <w:r w:rsidR="001620B6">
        <w:rPr>
          <w:rFonts w:ascii="宋体" w:hAnsi="宋体" w:cs="宋体" w:hint="eastAsia"/>
          <w:sz w:val="24"/>
        </w:rPr>
        <w:t>%1为ON或OFF，</w:t>
      </w:r>
    </w:p>
    <w:p w14:paraId="59E7052D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N  表示开启电源输出；</w:t>
      </w:r>
    </w:p>
    <w:p w14:paraId="27CA6039" w14:textId="3A7720DE" w:rsidR="001261B1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FF 表示关闭电源输出。</w:t>
      </w:r>
    </w:p>
    <w:p w14:paraId="174864F7" w14:textId="27139F59" w:rsidR="001261B1" w:rsidRDefault="001261B1" w:rsidP="00385A4C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 w:rsidR="001620B6">
        <w:rPr>
          <w:rFonts w:ascii="宋体" w:hAnsi="宋体" w:cs="宋体" w:hint="eastAsia"/>
          <w:sz w:val="24"/>
        </w:rPr>
        <w:t>获取输出状态。</w:t>
      </w:r>
    </w:p>
    <w:p w14:paraId="33AF9649" w14:textId="5614D6EC" w:rsidR="001620B6" w:rsidRPr="00751027" w:rsidRDefault="001620B6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9" w:name="_Toc88730864"/>
      <w:r w:rsidRPr="00751027">
        <w:rPr>
          <w:rFonts w:ascii="宋体" w:hAnsi="宋体" w:cs="宋体" w:hint="eastAsia"/>
          <w:sz w:val="30"/>
          <w:szCs w:val="30"/>
        </w:rPr>
        <w:t>2/4线状态</w:t>
      </w:r>
      <w:bookmarkEnd w:id="39"/>
    </w:p>
    <w:p w14:paraId="72252CEF" w14:textId="433046A8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RSEN？</w:t>
      </w:r>
    </w:p>
    <w:p w14:paraId="1739B26E" w14:textId="73F61394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%1</w:t>
      </w:r>
    </w:p>
    <w:p w14:paraId="37CAE863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%1为ON或OFF，</w:t>
      </w:r>
    </w:p>
    <w:p w14:paraId="7E41FB66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N  表示4线(开尔文)测量；</w:t>
      </w:r>
    </w:p>
    <w:p w14:paraId="4456654D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FF 表示2线测量。</w:t>
      </w:r>
    </w:p>
    <w:p w14:paraId="6965C576" w14:textId="298AB265" w:rsidR="00823532" w:rsidRDefault="001620B6" w:rsidP="00751027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获取2/4线状态</w:t>
      </w:r>
    </w:p>
    <w:p w14:paraId="0C660093" w14:textId="755217BE" w:rsidR="001620B6" w:rsidRPr="00751027" w:rsidRDefault="001620B6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0" w:name="_Toc88730865"/>
      <w:r w:rsidRPr="00751027">
        <w:rPr>
          <w:rFonts w:ascii="宋体" w:hAnsi="宋体" w:cs="宋体" w:hint="eastAsia"/>
          <w:sz w:val="30"/>
          <w:szCs w:val="30"/>
        </w:rPr>
        <w:lastRenderedPageBreak/>
        <w:t>前/后面板输出状态</w:t>
      </w:r>
      <w:bookmarkEnd w:id="40"/>
    </w:p>
    <w:p w14:paraId="4030B0FD" w14:textId="6C64F31A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TERM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2702AC7C" w14:textId="2C87A7F6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%1</w:t>
      </w:r>
    </w:p>
    <w:p w14:paraId="2EF852C0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%1为</w:t>
      </w:r>
      <w:r>
        <w:rPr>
          <w:rFonts w:ascii="宋体" w:hAnsi="宋体" w:cs="宋体"/>
          <w:sz w:val="24"/>
        </w:rPr>
        <w:t>FRON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/>
          <w:sz w:val="24"/>
        </w:rPr>
        <w:t>REAR</w:t>
      </w:r>
      <w:r>
        <w:rPr>
          <w:rFonts w:ascii="宋体" w:hAnsi="宋体" w:cs="宋体" w:hint="eastAsia"/>
          <w:sz w:val="24"/>
        </w:rPr>
        <w:t>，</w:t>
      </w:r>
    </w:p>
    <w:p w14:paraId="078B4DB8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</w:t>
      </w:r>
      <w:r>
        <w:rPr>
          <w:rFonts w:ascii="宋体" w:hAnsi="宋体" w:cs="宋体"/>
          <w:sz w:val="24"/>
        </w:rPr>
        <w:t>FRON</w:t>
      </w:r>
      <w:r>
        <w:rPr>
          <w:rFonts w:ascii="宋体" w:hAnsi="宋体" w:cs="宋体" w:hint="eastAsia"/>
          <w:sz w:val="24"/>
        </w:rPr>
        <w:t>表示前面板输出；</w:t>
      </w:r>
    </w:p>
    <w:p w14:paraId="2C9FCAF8" w14:textId="2B96101B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REAR表示后面板输出。</w:t>
      </w:r>
    </w:p>
    <w:p w14:paraId="2C08E073" w14:textId="618D83F3" w:rsidR="00D007A1" w:rsidRDefault="001620B6" w:rsidP="00823532">
      <w:pPr>
        <w:ind w:firstLineChars="200" w:firstLine="480"/>
        <w:rPr>
          <w:rFonts w:ascii="宋体" w:hAnsi="宋体" w:cs="宋体"/>
          <w:sz w:val="30"/>
          <w:szCs w:val="30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获取前后面板输出状态。</w:t>
      </w:r>
    </w:p>
    <w:p w14:paraId="65FC34C1" w14:textId="2D839571" w:rsidR="00656592" w:rsidRPr="00A26312" w:rsidRDefault="00656592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41" w:name="_Toc88730866"/>
      <w:r>
        <w:rPr>
          <w:rFonts w:ascii="宋体" w:hAnsi="宋体" w:cs="宋体" w:hint="eastAsia"/>
          <w:sz w:val="30"/>
          <w:szCs w:val="30"/>
        </w:rPr>
        <w:t>示例</w:t>
      </w:r>
      <w:bookmarkEnd w:id="41"/>
    </w:p>
    <w:p w14:paraId="1780C65A" w14:textId="3A1AC3B7" w:rsidR="00656592" w:rsidRDefault="00656592" w:rsidP="0065659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节使用PC机网口调试助手连接Px00设备，演示系统指令示例：</w:t>
      </w:r>
    </w:p>
    <w:p w14:paraId="262B4B80" w14:textId="1FE780F7" w:rsidR="00656592" w:rsidRPr="00656592" w:rsidRDefault="00656592" w:rsidP="00656592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2540A0">
        <w:rPr>
          <w:rFonts w:ascii="宋体" w:hAnsi="宋体" w:cs="宋体" w:hint="eastAsia"/>
          <w:color w:val="FF0000"/>
          <w:sz w:val="24"/>
        </w:rPr>
        <w:t>待</w:t>
      </w:r>
      <w:r>
        <w:rPr>
          <w:rFonts w:ascii="宋体" w:hAnsi="宋体" w:cs="宋体" w:hint="eastAsia"/>
          <w:color w:val="FF0000"/>
          <w:sz w:val="24"/>
        </w:rPr>
        <w:t>截图</w:t>
      </w:r>
      <w:r w:rsidRPr="002540A0">
        <w:rPr>
          <w:rFonts w:ascii="宋体" w:hAnsi="宋体" w:cs="宋体" w:hint="eastAsia"/>
          <w:color w:val="FF0000"/>
          <w:sz w:val="24"/>
        </w:rPr>
        <w:t>撰写……</w:t>
      </w:r>
    </w:p>
    <w:p w14:paraId="74F65BAF" w14:textId="77777777" w:rsidR="00656592" w:rsidRDefault="00656592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9224384" w14:textId="43858970" w:rsidR="00BF67D2" w:rsidRPr="00751027" w:rsidRDefault="00BF67D2" w:rsidP="007510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42" w:name="_Toc88730867"/>
      <w:r w:rsidRPr="00751027">
        <w:rPr>
          <w:rFonts w:hint="eastAsia"/>
          <w:bCs/>
          <w:sz w:val="32"/>
          <w:szCs w:val="32"/>
        </w:rPr>
        <w:lastRenderedPageBreak/>
        <w:t>高级指令</w:t>
      </w:r>
      <w:bookmarkEnd w:id="42"/>
    </w:p>
    <w:p w14:paraId="00707395" w14:textId="6BF8EA6D" w:rsidR="00D007A1" w:rsidRPr="00D007A1" w:rsidRDefault="00D007A1" w:rsidP="00751027">
      <w:pPr>
        <w:ind w:firstLineChars="200" w:firstLine="480"/>
        <w:rPr>
          <w:rFonts w:ascii="宋体" w:hAnsi="宋体" w:cs="宋体"/>
          <w:sz w:val="24"/>
        </w:rPr>
      </w:pPr>
      <w:r w:rsidRPr="00D007A1">
        <w:rPr>
          <w:rFonts w:ascii="宋体" w:hAnsi="宋体" w:cs="宋体" w:hint="eastAsia"/>
          <w:sz w:val="24"/>
        </w:rPr>
        <w:t>高级指令可以更精密的控制</w:t>
      </w:r>
      <w:r>
        <w:rPr>
          <w:rFonts w:ascii="宋体" w:hAnsi="宋体" w:cs="宋体" w:hint="eastAsia"/>
          <w:sz w:val="24"/>
        </w:rPr>
        <w:t>Px00产品，主要包括量程、触发、SDM(源-延迟-测量)模型、波形发生器、示波器、全定制扫描</w:t>
      </w:r>
      <w:r w:rsidR="00760C16">
        <w:rPr>
          <w:rFonts w:ascii="宋体" w:hAnsi="宋体" w:cs="宋体" w:hint="eastAsia"/>
          <w:sz w:val="24"/>
        </w:rPr>
        <w:t>等</w:t>
      </w:r>
      <w:r>
        <w:rPr>
          <w:rFonts w:ascii="宋体" w:hAnsi="宋体" w:cs="宋体" w:hint="eastAsia"/>
          <w:sz w:val="24"/>
        </w:rPr>
        <w:t>几类，具体指令描述如下：</w:t>
      </w:r>
    </w:p>
    <w:p w14:paraId="0A356711" w14:textId="5E30C395" w:rsidR="00786B69" w:rsidRDefault="00786B69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43" w:name="_Toc88730868"/>
      <w:r w:rsidRPr="00D007A1">
        <w:rPr>
          <w:rFonts w:ascii="宋体" w:hAnsi="宋体" w:cs="宋体" w:hint="eastAsia"/>
          <w:sz w:val="30"/>
          <w:szCs w:val="30"/>
        </w:rPr>
        <w:t>量程</w:t>
      </w:r>
      <w:bookmarkEnd w:id="43"/>
    </w:p>
    <w:p w14:paraId="5BBDB5CA" w14:textId="60786EE5" w:rsidR="00751027" w:rsidRPr="00751027" w:rsidRDefault="00B0131A" w:rsidP="00751027">
      <w:pPr>
        <w:ind w:firstLineChars="200" w:firstLine="480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测量业务中选择合适的量程，可以提升测量精度，</w:t>
      </w:r>
      <w:r w:rsidR="00751027">
        <w:rPr>
          <w:rFonts w:ascii="宋体" w:hAnsi="宋体" w:cs="宋体" w:hint="eastAsia"/>
          <w:sz w:val="24"/>
        </w:rPr>
        <w:t>量程相关的指令有3条，如下：</w:t>
      </w:r>
    </w:p>
    <w:p w14:paraId="7A311BC9" w14:textId="7C465105" w:rsidR="00D007A1" w:rsidRPr="00751027" w:rsidRDefault="00D007A1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4" w:name="_Toc88730869"/>
      <w:r w:rsidRPr="00751027">
        <w:rPr>
          <w:rFonts w:ascii="宋体" w:hAnsi="宋体" w:cs="宋体" w:hint="eastAsia"/>
          <w:sz w:val="30"/>
          <w:szCs w:val="30"/>
        </w:rPr>
        <w:t>设置量程</w:t>
      </w:r>
      <w:bookmarkEnd w:id="44"/>
    </w:p>
    <w:p w14:paraId="73A0676E" w14:textId="3BA748AA" w:rsidR="00D007A1" w:rsidRPr="00F34023" w:rsidRDefault="00D007A1" w:rsidP="00D007A1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D007A1">
        <w:rPr>
          <w:rFonts w:ascii="宋体" w:hAnsi="宋体" w:cs="宋体" w:hint="eastAsia"/>
          <w:sz w:val="24"/>
        </w:rPr>
        <w:t>命令格式：</w:t>
      </w:r>
      <w:proofErr w:type="gramStart"/>
      <w:r w:rsidRPr="00F34023">
        <w:rPr>
          <w:rFonts w:ascii="宋体" w:hAnsi="宋体" w:cs="宋体" w:hint="eastAsia"/>
          <w:color w:val="FF0000"/>
          <w:sz w:val="24"/>
        </w:rPr>
        <w:t>:PSS:RANG:SET</w:t>
      </w:r>
      <w:proofErr w:type="gramEnd"/>
      <w:r w:rsidRPr="00F34023">
        <w:rPr>
          <w:rFonts w:ascii="宋体" w:hAnsi="宋体" w:cs="宋体" w:hint="eastAsia"/>
          <w:color w:val="FF0000"/>
          <w:sz w:val="24"/>
        </w:rPr>
        <w:t>:%1&lt;space&gt;%2</w:t>
      </w:r>
    </w:p>
    <w:p w14:paraId="4F825D00" w14:textId="737C68FD" w:rsidR="00D007A1" w:rsidRDefault="00D007A1" w:rsidP="00D007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413932E9" w14:textId="6955260E" w:rsidR="00D007A1" w:rsidRDefault="00D007A1" w:rsidP="00D007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456CDC78" w14:textId="4D2582D9" w:rsidR="00D007A1" w:rsidRDefault="00D007A1" w:rsidP="00D007A1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量程类型，</w:t>
      </w:r>
      <w:r w:rsidRPr="00F8174B">
        <w:rPr>
          <w:rFonts w:ascii="宋体" w:hAnsi="宋体" w:cs="宋体" w:hint="eastAsia"/>
          <w:sz w:val="24"/>
        </w:rPr>
        <w:t>VOLT表示电压</w:t>
      </w:r>
      <w:r>
        <w:rPr>
          <w:rFonts w:ascii="宋体" w:hAnsi="宋体" w:cs="宋体" w:hint="eastAsia"/>
          <w:sz w:val="24"/>
        </w:rPr>
        <w:t>，</w:t>
      </w:r>
      <w:r w:rsidRPr="00F8174B">
        <w:rPr>
          <w:rFonts w:ascii="宋体" w:hAnsi="宋体" w:cs="宋体" w:hint="eastAsia"/>
          <w:sz w:val="24"/>
        </w:rPr>
        <w:t>CURR表示电流</w:t>
      </w:r>
      <w:r>
        <w:rPr>
          <w:rFonts w:ascii="宋体" w:hAnsi="宋体" w:cs="宋体" w:hint="eastAsia"/>
          <w:sz w:val="24"/>
        </w:rPr>
        <w:t>；</w:t>
      </w:r>
    </w:p>
    <w:p w14:paraId="0F98A8B7" w14:textId="545AEADE" w:rsidR="00F34023" w:rsidRDefault="00D007A1" w:rsidP="00F3402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值，可以为AUTO或数字</w:t>
      </w:r>
      <w:r w:rsidR="00F34023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为AUTO表示使用自动量程</w:t>
      </w:r>
      <w:r w:rsidR="00F34023">
        <w:rPr>
          <w:rFonts w:ascii="宋体" w:hAnsi="宋体" w:cs="宋体" w:hint="eastAsia"/>
          <w:sz w:val="24"/>
        </w:rPr>
        <w:t>，Px00依据V/I设置指令选择能覆盖的最小量程，保证测量精度；为数字时必须为Px00的合法量程，单位V/A。</w:t>
      </w:r>
    </w:p>
    <w:p w14:paraId="365F8286" w14:textId="685F9304" w:rsidR="00F34023" w:rsidRDefault="00F34023" w:rsidP="00F3402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压(VOLT)：3E-1、3E0、3E1、1E2、3E2；</w:t>
      </w:r>
    </w:p>
    <w:p w14:paraId="312741C5" w14:textId="6D7076A7" w:rsidR="00F34023" w:rsidRPr="008E391B" w:rsidRDefault="00F34023" w:rsidP="00B0131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流(CURR)：1E-9、1E-8、1E-7、1E-6、1E-5、1E-4、1E-3、1E-2、1E-1、1E0。</w:t>
      </w:r>
    </w:p>
    <w:p w14:paraId="6BD6AEC9" w14:textId="5703E8D9" w:rsidR="00F34023" w:rsidRPr="00B0131A" w:rsidRDefault="00F34023" w:rsidP="00B0131A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5" w:name="_Toc88730870"/>
      <w:r w:rsidRPr="00B0131A">
        <w:rPr>
          <w:rFonts w:ascii="宋体" w:hAnsi="宋体" w:cs="宋体" w:hint="eastAsia"/>
          <w:sz w:val="30"/>
          <w:szCs w:val="30"/>
        </w:rPr>
        <w:t>量程获取</w:t>
      </w:r>
      <w:bookmarkEnd w:id="45"/>
    </w:p>
    <w:p w14:paraId="25FC32AF" w14:textId="5972CA53" w:rsidR="00F34023" w:rsidRPr="00F34023" w:rsidRDefault="00F34023" w:rsidP="00F34023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D007A1">
        <w:rPr>
          <w:rFonts w:ascii="宋体" w:hAnsi="宋体" w:cs="宋体" w:hint="eastAsia"/>
          <w:sz w:val="24"/>
        </w:rPr>
        <w:t>命令格式：</w:t>
      </w:r>
      <w:proofErr w:type="gramStart"/>
      <w:r w:rsidRPr="00F34023">
        <w:rPr>
          <w:rFonts w:ascii="宋体" w:hAnsi="宋体" w:cs="宋体" w:hint="eastAsia"/>
          <w:color w:val="FF0000"/>
          <w:sz w:val="24"/>
        </w:rPr>
        <w:t>:PSS:RANG:GET</w:t>
      </w:r>
      <w:proofErr w:type="gramEnd"/>
      <w:r w:rsidRPr="00F34023">
        <w:rPr>
          <w:rFonts w:ascii="宋体" w:hAnsi="宋体" w:cs="宋体" w:hint="eastAsia"/>
          <w:color w:val="FF0000"/>
          <w:sz w:val="24"/>
        </w:rPr>
        <w:t>:%1&lt;space&gt;%2</w:t>
      </w:r>
    </w:p>
    <w:p w14:paraId="573118FF" w14:textId="77777777" w:rsid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1198DC09" w14:textId="77777777" w:rsid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303E003D" w14:textId="77777777" w:rsid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量程类型，</w:t>
      </w:r>
      <w:r w:rsidRPr="00F8174B">
        <w:rPr>
          <w:rFonts w:ascii="宋体" w:hAnsi="宋体" w:cs="宋体" w:hint="eastAsia"/>
          <w:sz w:val="24"/>
        </w:rPr>
        <w:t>VOLT表示电压</w:t>
      </w:r>
      <w:r>
        <w:rPr>
          <w:rFonts w:ascii="宋体" w:hAnsi="宋体" w:cs="宋体" w:hint="eastAsia"/>
          <w:sz w:val="24"/>
        </w:rPr>
        <w:t>，</w:t>
      </w:r>
      <w:r w:rsidRPr="00F8174B">
        <w:rPr>
          <w:rFonts w:ascii="宋体" w:hAnsi="宋体" w:cs="宋体" w:hint="eastAsia"/>
          <w:sz w:val="24"/>
        </w:rPr>
        <w:t>CURR表示电流</w:t>
      </w:r>
      <w:r>
        <w:rPr>
          <w:rFonts w:ascii="宋体" w:hAnsi="宋体" w:cs="宋体" w:hint="eastAsia"/>
          <w:sz w:val="24"/>
        </w:rPr>
        <w:t>；</w:t>
      </w:r>
    </w:p>
    <w:p w14:paraId="286E6EB5" w14:textId="0E84D2F7" w:rsidR="00F34023" w:rsidRPr="00F34023" w:rsidRDefault="00F34023" w:rsidP="00B0131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值，以数字显示合法量程，合法量程取值范围</w:t>
      </w:r>
      <w:proofErr w:type="gramStart"/>
      <w:r>
        <w:rPr>
          <w:rFonts w:ascii="宋体" w:hAnsi="宋体" w:cs="宋体" w:hint="eastAsia"/>
          <w:sz w:val="24"/>
        </w:rPr>
        <w:t>见设置</w:t>
      </w:r>
      <w:proofErr w:type="gramEnd"/>
      <w:r>
        <w:rPr>
          <w:rFonts w:ascii="宋体" w:hAnsi="宋体" w:cs="宋体" w:hint="eastAsia"/>
          <w:sz w:val="24"/>
        </w:rPr>
        <w:t>量程指令。</w:t>
      </w:r>
    </w:p>
    <w:p w14:paraId="21F98EBE" w14:textId="2BEFC53D" w:rsidR="00F34023" w:rsidRPr="00B0131A" w:rsidRDefault="00F34023" w:rsidP="00B0131A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6" w:name="_Toc88730871"/>
      <w:r w:rsidRPr="00B0131A">
        <w:rPr>
          <w:rFonts w:ascii="宋体" w:hAnsi="宋体" w:cs="宋体" w:hint="eastAsia"/>
          <w:sz w:val="30"/>
          <w:szCs w:val="30"/>
        </w:rPr>
        <w:t>是否自动量程</w:t>
      </w:r>
      <w:bookmarkEnd w:id="46"/>
    </w:p>
    <w:p w14:paraId="381AD69C" w14:textId="0CFC0541" w:rsidR="00F34023" w:rsidRP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 w:rsidRPr="00F34023">
        <w:rPr>
          <w:rFonts w:ascii="宋体" w:hAnsi="宋体" w:cs="宋体" w:hint="eastAsia"/>
          <w:sz w:val="24"/>
        </w:rPr>
        <w:t>命令格式：</w:t>
      </w:r>
      <w:proofErr w:type="gramStart"/>
      <w:r w:rsidRPr="00F34023">
        <w:rPr>
          <w:rFonts w:ascii="宋体" w:hAnsi="宋体" w:cs="宋体" w:hint="eastAsia"/>
          <w:color w:val="FF0000"/>
          <w:sz w:val="24"/>
        </w:rPr>
        <w:t>:PSS:RANG:</w:t>
      </w:r>
      <w:r>
        <w:rPr>
          <w:rFonts w:ascii="宋体" w:hAnsi="宋体" w:cs="宋体" w:hint="eastAsia"/>
          <w:color w:val="FF0000"/>
          <w:sz w:val="24"/>
        </w:rPr>
        <w:t>AUTO</w:t>
      </w:r>
      <w:proofErr w:type="gramEnd"/>
      <w:r w:rsidRPr="00F34023">
        <w:rPr>
          <w:rFonts w:ascii="宋体" w:hAnsi="宋体" w:cs="宋体" w:hint="eastAsia"/>
          <w:color w:val="FF0000"/>
          <w:sz w:val="24"/>
        </w:rPr>
        <w:t>:%1</w:t>
      </w:r>
      <w:r>
        <w:rPr>
          <w:rFonts w:ascii="宋体" w:hAnsi="宋体" w:cs="宋体" w:hint="eastAsia"/>
          <w:color w:val="FF0000"/>
          <w:sz w:val="24"/>
        </w:rPr>
        <w:t>?</w:t>
      </w:r>
    </w:p>
    <w:p w14:paraId="78A7EB18" w14:textId="767A8AD1" w:rsidR="00F34023" w:rsidRP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 w:rsidRPr="00F34023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%2</w:t>
      </w:r>
    </w:p>
    <w:p w14:paraId="5CF30269" w14:textId="5F3AE831" w:rsidR="00F34023" w:rsidRP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 w:rsidRPr="00F34023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%2为ON 或 OFF,其中ON表示当前电压(或)电流为自动量程。</w:t>
      </w:r>
    </w:p>
    <w:p w14:paraId="36AE8981" w14:textId="746444BD" w:rsidR="00021B06" w:rsidRDefault="00F34023" w:rsidP="00AB2BB2">
      <w:pPr>
        <w:ind w:firstLineChars="200" w:firstLine="480"/>
        <w:rPr>
          <w:rFonts w:ascii="宋体" w:hAnsi="宋体" w:cs="宋体"/>
          <w:sz w:val="24"/>
        </w:rPr>
      </w:pPr>
      <w:r w:rsidRPr="00F34023">
        <w:rPr>
          <w:rFonts w:ascii="宋体" w:hAnsi="宋体" w:cs="宋体" w:hint="eastAsia"/>
          <w:sz w:val="24"/>
        </w:rPr>
        <w:t>描述：%1为量程类型，VOLT表示电压，CURR表示电流</w:t>
      </w:r>
      <w:r>
        <w:rPr>
          <w:rFonts w:ascii="宋体" w:hAnsi="宋体" w:cs="宋体" w:hint="eastAsia"/>
          <w:sz w:val="24"/>
        </w:rPr>
        <w:t>。</w:t>
      </w:r>
    </w:p>
    <w:p w14:paraId="64538D65" w14:textId="77777777" w:rsidR="00AB2BB2" w:rsidRDefault="00AB2BB2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495756EC" w14:textId="5E971027" w:rsidR="00021B06" w:rsidRPr="00021B06" w:rsidRDefault="00021B06" w:rsidP="00B0131A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47" w:name="_Toc88730872"/>
      <w:r w:rsidRPr="00021B06">
        <w:rPr>
          <w:rFonts w:ascii="宋体" w:hAnsi="宋体" w:cs="宋体" w:hint="eastAsia"/>
          <w:sz w:val="30"/>
          <w:szCs w:val="30"/>
        </w:rPr>
        <w:lastRenderedPageBreak/>
        <w:t>脚本化</w:t>
      </w:r>
      <w:bookmarkEnd w:id="47"/>
    </w:p>
    <w:p w14:paraId="7A134D7E" w14:textId="5F97C164" w:rsidR="00FD3740" w:rsidRDefault="00FD3740" w:rsidP="00EC0A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执行某些测量业务时，通讯链路的延迟将极大的降低测试效率。这种情况时，将测量业务录制</w:t>
      </w:r>
      <w:proofErr w:type="gramStart"/>
      <w:r>
        <w:rPr>
          <w:rFonts w:ascii="宋体" w:hAnsi="宋体" w:cs="宋体" w:hint="eastAsia"/>
          <w:sz w:val="24"/>
        </w:rPr>
        <w:t>入设备</w:t>
      </w:r>
      <w:proofErr w:type="gramEnd"/>
      <w:r>
        <w:rPr>
          <w:rFonts w:ascii="宋体" w:hAnsi="宋体" w:cs="宋体" w:hint="eastAsia"/>
          <w:sz w:val="24"/>
        </w:rPr>
        <w:t>后执行，可以解决测试效率低下的问题。</w:t>
      </w:r>
      <w:proofErr w:type="gramStart"/>
      <w:r>
        <w:rPr>
          <w:rFonts w:ascii="宋体" w:hAnsi="宋体" w:cs="宋体" w:hint="eastAsia"/>
          <w:sz w:val="24"/>
        </w:rPr>
        <w:t>脚本话相关</w:t>
      </w:r>
      <w:proofErr w:type="gramEnd"/>
      <w:r>
        <w:rPr>
          <w:rFonts w:ascii="宋体" w:hAnsi="宋体" w:cs="宋体" w:hint="eastAsia"/>
          <w:sz w:val="24"/>
        </w:rPr>
        <w:t>的指令有4条：</w:t>
      </w:r>
    </w:p>
    <w:p w14:paraId="6E5810A8" w14:textId="58B7BB3E" w:rsidR="00FD3740" w:rsidRPr="000C11A3" w:rsidRDefault="00FD3740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8" w:name="_Toc88730873"/>
      <w:r w:rsidRPr="000C11A3">
        <w:rPr>
          <w:rFonts w:ascii="宋体" w:hAnsi="宋体" w:cs="宋体" w:hint="eastAsia"/>
          <w:sz w:val="30"/>
          <w:szCs w:val="30"/>
        </w:rPr>
        <w:t>录制脚本</w:t>
      </w:r>
      <w:bookmarkEnd w:id="48"/>
    </w:p>
    <w:p w14:paraId="4383E555" w14:textId="4E86FC9E" w:rsidR="00FD3740" w:rsidRPr="0050670C" w:rsidRDefault="00FD3740" w:rsidP="00FD3740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CRP:INIT&lt;space&gt;“</w:t>
      </w:r>
      <w:r w:rsidRPr="0050670C">
        <w:rPr>
          <w:rFonts w:ascii="宋体" w:hAnsi="宋体" w:cs="宋体" w:hint="eastAsia"/>
          <w:color w:val="FF0000"/>
          <w:sz w:val="24"/>
        </w:rPr>
        <w:t>%1</w:t>
      </w:r>
      <w:r>
        <w:rPr>
          <w:rFonts w:ascii="宋体" w:hAnsi="宋体" w:cs="宋体" w:hint="eastAsia"/>
          <w:color w:val="FF0000"/>
          <w:sz w:val="24"/>
        </w:rPr>
        <w:t>”,</w:t>
      </w:r>
      <w:r>
        <w:rPr>
          <w:rFonts w:ascii="宋体" w:hAnsi="宋体" w:cs="宋体"/>
          <w:color w:val="FF0000"/>
          <w:sz w:val="24"/>
        </w:rPr>
        <w:t>“%2；%3；%4……”</w:t>
      </w:r>
    </w:p>
    <w:p w14:paraId="3601C1B9" w14:textId="77777777" w:rsidR="00FD3740" w:rsidRPr="00A03057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54DD2DA9" w14:textId="05B16A9B" w:rsidR="00F34023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6C1542A9" w14:textId="3E55F489" w:rsidR="00FD3740" w:rsidRDefault="00FD3740" w:rsidP="00AB2BB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为脚本名，%2；%3；%4……为SCPI指令，指令间用分号分隔。录制的脚本可能很长，当录制脚本指令长度大于</w:t>
      </w:r>
      <w:r w:rsidRPr="00FD3740">
        <w:rPr>
          <w:rFonts w:ascii="宋体" w:hAnsi="宋体" w:cs="宋体" w:hint="eastAsia"/>
          <w:color w:val="FF0000"/>
          <w:sz w:val="24"/>
        </w:rPr>
        <w:t>X时</w:t>
      </w:r>
      <w:r>
        <w:rPr>
          <w:rFonts w:ascii="宋体" w:hAnsi="宋体" w:cs="宋体" w:hint="eastAsia"/>
          <w:sz w:val="24"/>
        </w:rPr>
        <w:t>，需要使用脚本追加指令拆分脚本。</w:t>
      </w:r>
    </w:p>
    <w:p w14:paraId="5FEFD771" w14:textId="73774364" w:rsidR="00FD3740" w:rsidRPr="000C11A3" w:rsidRDefault="00FD3740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9" w:name="_Toc88730874"/>
      <w:r w:rsidRPr="000C11A3">
        <w:rPr>
          <w:rFonts w:ascii="宋体" w:hAnsi="宋体" w:cs="宋体" w:hint="eastAsia"/>
          <w:sz w:val="30"/>
          <w:szCs w:val="30"/>
        </w:rPr>
        <w:t>追加脚本</w:t>
      </w:r>
      <w:bookmarkEnd w:id="49"/>
    </w:p>
    <w:p w14:paraId="0F28E398" w14:textId="389E3763" w:rsidR="00FD3740" w:rsidRPr="0050670C" w:rsidRDefault="00FD3740" w:rsidP="00FD3740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CRP:APPE&lt;space&gt;“</w:t>
      </w:r>
      <w:r w:rsidRPr="0050670C">
        <w:rPr>
          <w:rFonts w:ascii="宋体" w:hAnsi="宋体" w:cs="宋体" w:hint="eastAsia"/>
          <w:color w:val="FF0000"/>
          <w:sz w:val="24"/>
        </w:rPr>
        <w:t>%1</w:t>
      </w:r>
      <w:r>
        <w:rPr>
          <w:rFonts w:ascii="宋体" w:hAnsi="宋体" w:cs="宋体" w:hint="eastAsia"/>
          <w:color w:val="FF0000"/>
          <w:sz w:val="24"/>
        </w:rPr>
        <w:t>”,</w:t>
      </w:r>
      <w:r>
        <w:rPr>
          <w:rFonts w:ascii="宋体" w:hAnsi="宋体" w:cs="宋体"/>
          <w:color w:val="FF0000"/>
          <w:sz w:val="24"/>
        </w:rPr>
        <w:t>“%2；%3；%4……”</w:t>
      </w:r>
    </w:p>
    <w:p w14:paraId="565952A1" w14:textId="77777777" w:rsidR="00FD3740" w:rsidRPr="00A03057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008E1D10" w14:textId="77777777" w:rsidR="00FD3740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14F15376" w14:textId="2997F97A" w:rsidR="00FD3740" w:rsidRDefault="00FD3740" w:rsidP="00FD374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为脚本名，%2；%3；%4……为SCPI指令，指令间用分号分隔。追加脚本指令，将指令序列追加到同名脚本之后。追加脚本长度大于</w:t>
      </w:r>
      <w:r w:rsidRPr="00FD3740">
        <w:rPr>
          <w:rFonts w:ascii="宋体" w:hAnsi="宋体" w:cs="宋体" w:hint="eastAsia"/>
          <w:color w:val="FF0000"/>
          <w:sz w:val="24"/>
        </w:rPr>
        <w:t>X时</w:t>
      </w:r>
      <w:r>
        <w:rPr>
          <w:rFonts w:ascii="宋体" w:hAnsi="宋体" w:cs="宋体" w:hint="eastAsia"/>
          <w:sz w:val="24"/>
        </w:rPr>
        <w:t>，需要使用追加脚本指令继续拆分脚本。</w:t>
      </w:r>
    </w:p>
    <w:p w14:paraId="43248D14" w14:textId="46583F58" w:rsidR="00AB2BB2" w:rsidRPr="000C11A3" w:rsidRDefault="00AB2BB2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0" w:name="_Toc88730875"/>
      <w:r w:rsidRPr="000C11A3">
        <w:rPr>
          <w:rFonts w:ascii="宋体" w:hAnsi="宋体" w:cs="宋体" w:hint="eastAsia"/>
          <w:sz w:val="30"/>
          <w:szCs w:val="30"/>
        </w:rPr>
        <w:t>执行脚本</w:t>
      </w:r>
      <w:bookmarkEnd w:id="50"/>
    </w:p>
    <w:p w14:paraId="6C452030" w14:textId="57E3EC02" w:rsidR="00AB2BB2" w:rsidRPr="0050670C" w:rsidRDefault="00AB2BB2" w:rsidP="00AB2BB2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CRP:RUN&lt;space&gt;“</w:t>
      </w:r>
      <w:r w:rsidRPr="0050670C">
        <w:rPr>
          <w:rFonts w:ascii="宋体" w:hAnsi="宋体" w:cs="宋体" w:hint="eastAsia"/>
          <w:color w:val="FF0000"/>
          <w:sz w:val="24"/>
        </w:rPr>
        <w:t>%1</w:t>
      </w:r>
      <w:r>
        <w:rPr>
          <w:rFonts w:ascii="宋体" w:hAnsi="宋体" w:cs="宋体" w:hint="eastAsia"/>
          <w:color w:val="FF0000"/>
          <w:sz w:val="24"/>
        </w:rPr>
        <w:t>”</w:t>
      </w:r>
    </w:p>
    <w:p w14:paraId="32F0CF2B" w14:textId="77777777" w:rsidR="00AB2BB2" w:rsidRPr="00A03057" w:rsidRDefault="00AB2BB2" w:rsidP="00AB2BB2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5B487684" w14:textId="77777777" w:rsidR="00AB2BB2" w:rsidRDefault="00AB2BB2" w:rsidP="00AB2BB2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6FAFB7A1" w14:textId="7A3BAE35" w:rsidR="00AB2BB2" w:rsidRPr="00AB2BB2" w:rsidRDefault="00AB2BB2" w:rsidP="00AB2BB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为脚本名。该指令按照顺序执行设备中存在的同名脚本。</w:t>
      </w:r>
    </w:p>
    <w:p w14:paraId="21A15DD7" w14:textId="7341D09C" w:rsidR="00FD3740" w:rsidRPr="000C11A3" w:rsidRDefault="00FD3740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1" w:name="_Toc88730876"/>
      <w:r w:rsidRPr="000C11A3">
        <w:rPr>
          <w:rFonts w:ascii="宋体" w:hAnsi="宋体" w:cs="宋体" w:hint="eastAsia"/>
          <w:sz w:val="30"/>
          <w:szCs w:val="30"/>
        </w:rPr>
        <w:t>清理脚本</w:t>
      </w:r>
      <w:bookmarkEnd w:id="51"/>
    </w:p>
    <w:p w14:paraId="4699CD3C" w14:textId="20FEF15D" w:rsidR="00FD3740" w:rsidRPr="0050670C" w:rsidRDefault="00FD3740" w:rsidP="00FD3740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CRP:CLE&lt;space&gt;“</w:t>
      </w:r>
      <w:r w:rsidRPr="0050670C">
        <w:rPr>
          <w:rFonts w:ascii="宋体" w:hAnsi="宋体" w:cs="宋体" w:hint="eastAsia"/>
          <w:color w:val="FF0000"/>
          <w:sz w:val="24"/>
        </w:rPr>
        <w:t>%1</w:t>
      </w:r>
      <w:r>
        <w:rPr>
          <w:rFonts w:ascii="宋体" w:hAnsi="宋体" w:cs="宋体" w:hint="eastAsia"/>
          <w:color w:val="FF0000"/>
          <w:sz w:val="24"/>
        </w:rPr>
        <w:t>”</w:t>
      </w:r>
    </w:p>
    <w:p w14:paraId="15633F41" w14:textId="77777777" w:rsidR="00FD3740" w:rsidRPr="00A03057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1B7E6CE5" w14:textId="77777777" w:rsidR="00FD3740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2AF7E902" w14:textId="0293004B" w:rsidR="00FD3740" w:rsidRPr="00823532" w:rsidRDefault="00FD3740" w:rsidP="00AB2BB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为脚本名。</w:t>
      </w:r>
      <w:r w:rsidR="00AB2BB2">
        <w:rPr>
          <w:rFonts w:ascii="宋体" w:hAnsi="宋体" w:cs="宋体" w:hint="eastAsia"/>
          <w:sz w:val="24"/>
        </w:rPr>
        <w:t>该指令删除设备中的同名脚本，节省脚本空间。</w:t>
      </w:r>
    </w:p>
    <w:p w14:paraId="035F7771" w14:textId="77777777" w:rsidR="00BB6BDF" w:rsidRDefault="00BB6BDF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B374C5C" w14:textId="3B067FBE" w:rsidR="0091362C" w:rsidRPr="00F34023" w:rsidRDefault="0091362C" w:rsidP="000C11A3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52" w:name="_Toc88730877"/>
      <w:r w:rsidRPr="00F34023">
        <w:rPr>
          <w:rFonts w:ascii="宋体" w:hAnsi="宋体" w:cs="宋体" w:hint="eastAsia"/>
          <w:sz w:val="30"/>
          <w:szCs w:val="30"/>
        </w:rPr>
        <w:lastRenderedPageBreak/>
        <w:t>触发</w:t>
      </w:r>
      <w:bookmarkEnd w:id="52"/>
    </w:p>
    <w:p w14:paraId="6C634C2A" w14:textId="55AAD223" w:rsidR="009921A9" w:rsidRDefault="00DC42A8" w:rsidP="00DC42A8">
      <w:pPr>
        <w:ind w:firstLine="435"/>
        <w:rPr>
          <w:rFonts w:ascii="宋体" w:hAnsi="宋体" w:cs="宋体"/>
          <w:sz w:val="24"/>
        </w:rPr>
      </w:pPr>
      <w:r w:rsidRPr="00DC42A8">
        <w:rPr>
          <w:rFonts w:ascii="宋体" w:hAnsi="宋体" w:cs="宋体" w:hint="eastAsia"/>
          <w:sz w:val="24"/>
        </w:rPr>
        <w:t>执行某些测量业务时，</w:t>
      </w:r>
      <w:r>
        <w:rPr>
          <w:rFonts w:ascii="宋体" w:hAnsi="宋体" w:cs="宋体" w:hint="eastAsia"/>
          <w:sz w:val="24"/>
        </w:rPr>
        <w:t>需要多台仪表同步。使用触发功能可以实现高精度同步功能，同步延迟可以做到ns(10E-9秒)量级。触发</w:t>
      </w:r>
      <w:r w:rsidR="00BB6BDF">
        <w:rPr>
          <w:rFonts w:ascii="宋体" w:hAnsi="宋体" w:cs="宋体" w:hint="eastAsia"/>
          <w:sz w:val="24"/>
        </w:rPr>
        <w:t>输入</w:t>
      </w:r>
      <w:r>
        <w:rPr>
          <w:rFonts w:ascii="宋体" w:hAnsi="宋体" w:cs="宋体" w:hint="eastAsia"/>
          <w:sz w:val="24"/>
        </w:rPr>
        <w:t>指令与SDM模型配套使用，使用详情见SDM章节。</w:t>
      </w:r>
      <w:r w:rsidR="00BB6BDF">
        <w:rPr>
          <w:rFonts w:ascii="宋体" w:hAnsi="宋体" w:cs="宋体" w:hint="eastAsia"/>
          <w:sz w:val="24"/>
        </w:rPr>
        <w:t>触发输出用于将Px00内部</w:t>
      </w:r>
      <w:r w:rsidR="00F9467F">
        <w:rPr>
          <w:rFonts w:ascii="宋体" w:hAnsi="宋体" w:cs="宋体" w:hint="eastAsia"/>
          <w:sz w:val="24"/>
        </w:rPr>
        <w:t>(SDM)</w:t>
      </w:r>
      <w:r w:rsidR="00BB6BDF">
        <w:rPr>
          <w:rFonts w:ascii="宋体" w:hAnsi="宋体" w:cs="宋体" w:hint="eastAsia"/>
          <w:sz w:val="24"/>
        </w:rPr>
        <w:t>事件发生时刻传递给其他仪表。</w:t>
      </w:r>
    </w:p>
    <w:p w14:paraId="42FE4A9F" w14:textId="41A077BE" w:rsidR="007E4911" w:rsidRPr="007E4911" w:rsidRDefault="007E4911" w:rsidP="007E4911">
      <w:pPr>
        <w:ind w:firstLineChars="200" w:firstLine="48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备注：触发</w:t>
      </w:r>
      <w:r>
        <w:rPr>
          <w:rFonts w:ascii="宋体" w:hAnsi="宋体" w:cs="宋体" w:hint="eastAsia"/>
          <w:sz w:val="24"/>
        </w:rPr>
        <w:t>相关</w:t>
      </w:r>
      <w:r w:rsidRPr="000212DF">
        <w:rPr>
          <w:rFonts w:ascii="宋体" w:hAnsi="宋体" w:cs="宋体" w:hint="eastAsia"/>
          <w:sz w:val="24"/>
        </w:rPr>
        <w:t>的时间精度为25ns。</w:t>
      </w:r>
    </w:p>
    <w:p w14:paraId="6E33D23B" w14:textId="252538D4" w:rsidR="008E3AF1" w:rsidRPr="000C11A3" w:rsidRDefault="00BB6BDF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3" w:name="_Toc88730878"/>
      <w:r w:rsidRPr="000C11A3">
        <w:rPr>
          <w:rFonts w:ascii="宋体" w:hAnsi="宋体" w:cs="宋体" w:hint="eastAsia"/>
          <w:sz w:val="30"/>
          <w:szCs w:val="30"/>
        </w:rPr>
        <w:t>启动</w:t>
      </w:r>
      <w:r w:rsidR="008E3AF1" w:rsidRPr="000C11A3">
        <w:rPr>
          <w:rFonts w:ascii="宋体" w:hAnsi="宋体" w:cs="宋体" w:hint="eastAsia"/>
          <w:sz w:val="30"/>
          <w:szCs w:val="30"/>
        </w:rPr>
        <w:t>指令触发</w:t>
      </w:r>
      <w:bookmarkEnd w:id="53"/>
    </w:p>
    <w:p w14:paraId="551509CF" w14:textId="0434DCEE" w:rsidR="008E3AF1" w:rsidRPr="0050670C" w:rsidRDefault="008E3AF1" w:rsidP="008E3AF1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proofErr w:type="gramStart"/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TRIG:RUN</w:t>
      </w:r>
      <w:proofErr w:type="gramEnd"/>
    </w:p>
    <w:p w14:paraId="23262517" w14:textId="77777777" w:rsidR="008E3AF1" w:rsidRPr="00A03057" w:rsidRDefault="008E3AF1" w:rsidP="008E3AF1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0969A37F" w14:textId="77777777" w:rsidR="008E3AF1" w:rsidRDefault="008E3AF1" w:rsidP="008E3AF1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799601A0" w14:textId="14E9D50C" w:rsidR="008E3AF1" w:rsidRDefault="008E3AF1" w:rsidP="008E3AF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当SDM指定触发源为SCPI指令触发时，下发该指令将触发SDM模型。</w:t>
      </w:r>
    </w:p>
    <w:p w14:paraId="641AC0BB" w14:textId="1D7D7F8B" w:rsidR="000212DF" w:rsidRPr="000C11A3" w:rsidRDefault="000212DF" w:rsidP="000212DF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4" w:name="_Toc88730879"/>
      <w:r w:rsidRPr="000C11A3">
        <w:rPr>
          <w:rFonts w:ascii="宋体" w:hAnsi="宋体" w:cs="宋体" w:hint="eastAsia"/>
          <w:sz w:val="30"/>
          <w:szCs w:val="30"/>
        </w:rPr>
        <w:t>配置触发</w:t>
      </w:r>
      <w:r>
        <w:rPr>
          <w:rFonts w:ascii="宋体" w:hAnsi="宋体" w:cs="宋体" w:hint="eastAsia"/>
          <w:sz w:val="30"/>
          <w:szCs w:val="30"/>
        </w:rPr>
        <w:t>输入</w:t>
      </w:r>
      <w:bookmarkEnd w:id="54"/>
    </w:p>
    <w:p w14:paraId="07EBE69C" w14:textId="3569985D" w:rsidR="000212DF" w:rsidRPr="000212DF" w:rsidRDefault="000212DF" w:rsidP="000212DF">
      <w:pPr>
        <w:ind w:firstLineChars="200" w:firstLine="48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命令格式：</w:t>
      </w:r>
      <w:proofErr w:type="gramStart"/>
      <w:r w:rsidRPr="007E4911">
        <w:rPr>
          <w:rFonts w:ascii="宋体" w:hAnsi="宋体" w:cs="宋体" w:hint="eastAsia"/>
          <w:color w:val="FF0000"/>
          <w:sz w:val="24"/>
        </w:rPr>
        <w:t>:PSS:TRIG:IN</w:t>
      </w:r>
      <w:proofErr w:type="gramEnd"/>
      <w:r w:rsidRPr="007E4911">
        <w:rPr>
          <w:rFonts w:ascii="宋体" w:hAnsi="宋体" w:cs="宋体" w:hint="eastAsia"/>
          <w:color w:val="FF0000"/>
          <w:sz w:val="24"/>
        </w:rPr>
        <w:t>:%1&lt;space&gt;%</w:t>
      </w:r>
      <w:r w:rsidR="00B64D7D" w:rsidRPr="007E4911">
        <w:rPr>
          <w:rFonts w:ascii="宋体" w:hAnsi="宋体" w:cs="宋体" w:hint="eastAsia"/>
          <w:color w:val="FF0000"/>
          <w:sz w:val="24"/>
        </w:rPr>
        <w:t>2</w:t>
      </w:r>
      <w:r w:rsidRPr="007E4911">
        <w:rPr>
          <w:rFonts w:ascii="宋体" w:hAnsi="宋体" w:cs="宋体" w:hint="eastAsia"/>
          <w:color w:val="FF0000"/>
          <w:sz w:val="24"/>
        </w:rPr>
        <w:t>,</w:t>
      </w:r>
      <w:r w:rsidR="00B64D7D" w:rsidRPr="007E4911">
        <w:rPr>
          <w:rFonts w:ascii="宋体" w:hAnsi="宋体" w:cs="宋体" w:hint="eastAsia"/>
          <w:color w:val="FF0000"/>
          <w:sz w:val="24"/>
        </w:rPr>
        <w:t>%3</w:t>
      </w:r>
    </w:p>
    <w:p w14:paraId="7FFAA06C" w14:textId="77777777" w:rsidR="000212DF" w:rsidRPr="000212DF" w:rsidRDefault="000212DF" w:rsidP="000212DF">
      <w:pPr>
        <w:ind w:firstLineChars="200" w:firstLine="48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输出格式：无</w:t>
      </w:r>
    </w:p>
    <w:p w14:paraId="4CE94073" w14:textId="77777777" w:rsidR="000212DF" w:rsidRPr="000212DF" w:rsidRDefault="000212DF" w:rsidP="000212DF">
      <w:pPr>
        <w:ind w:firstLineChars="200" w:firstLine="48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输出信息：无</w:t>
      </w:r>
    </w:p>
    <w:p w14:paraId="428442D8" w14:textId="77777777" w:rsidR="000212DF" w:rsidRDefault="000212DF" w:rsidP="000212DF">
      <w:pPr>
        <w:ind w:firstLineChars="200" w:firstLine="48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</w:t>
      </w:r>
      <w:r w:rsidRPr="000212DF">
        <w:rPr>
          <w:rFonts w:ascii="宋体" w:hAnsi="宋体" w:cs="宋体" w:hint="eastAsia"/>
          <w:sz w:val="24"/>
        </w:rPr>
        <w:t>为触发类型，</w:t>
      </w:r>
      <w:r>
        <w:rPr>
          <w:rFonts w:ascii="宋体" w:hAnsi="宋体" w:cs="宋体" w:hint="eastAsia"/>
          <w:sz w:val="24"/>
        </w:rPr>
        <w:t>%2</w:t>
      </w:r>
      <w:r w:rsidRPr="000212DF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输入</w:t>
      </w:r>
      <w:r w:rsidRPr="000212DF">
        <w:rPr>
          <w:rFonts w:ascii="宋体" w:hAnsi="宋体" w:cs="宋体" w:hint="eastAsia"/>
          <w:sz w:val="24"/>
        </w:rPr>
        <w:t>触发线号</w:t>
      </w:r>
      <w:r>
        <w:rPr>
          <w:rFonts w:ascii="宋体" w:hAnsi="宋体" w:cs="宋体" w:hint="eastAsia"/>
          <w:sz w:val="24"/>
        </w:rPr>
        <w:t>, %3</w:t>
      </w:r>
      <w:r w:rsidRPr="000212DF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触发延迟</w:t>
      </w:r>
    </w:p>
    <w:p w14:paraId="0D8CC4BE" w14:textId="7A6A1BF1" w:rsidR="000212DF" w:rsidRDefault="000212DF" w:rsidP="000212DF">
      <w:pPr>
        <w:ind w:firstLineChars="500" w:firstLine="120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 w:hint="eastAsia"/>
          <w:sz w:val="24"/>
        </w:rPr>
        <w:t>1</w:t>
      </w:r>
      <w:r w:rsidRPr="000212DF">
        <w:rPr>
          <w:rFonts w:ascii="宋体" w:hAnsi="宋体" w:cs="宋体" w:hint="eastAsia"/>
          <w:sz w:val="24"/>
        </w:rPr>
        <w:t>为POS(上升沿)、NEG(下降沿)、RFALI(上升或下降沿)</w:t>
      </w:r>
      <w:r>
        <w:rPr>
          <w:rFonts w:ascii="宋体" w:hAnsi="宋体" w:cs="宋体" w:hint="eastAsia"/>
          <w:sz w:val="24"/>
        </w:rPr>
        <w:t>；</w:t>
      </w:r>
    </w:p>
    <w:p w14:paraId="3EA35F4E" w14:textId="50A0E35D" w:rsidR="000212DF" w:rsidRDefault="000212DF" w:rsidP="000212DF">
      <w:pPr>
        <w:ind w:firstLineChars="500" w:firstLine="120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 w:rsidRPr="000212DF">
        <w:rPr>
          <w:rFonts w:ascii="宋体" w:hAnsi="宋体" w:cs="宋体" w:hint="eastAsia"/>
          <w:sz w:val="24"/>
        </w:rPr>
        <w:t>为正整数</w:t>
      </w:r>
      <w:r>
        <w:rPr>
          <w:rFonts w:ascii="宋体" w:hAnsi="宋体" w:cs="宋体" w:hint="eastAsia"/>
          <w:sz w:val="24"/>
        </w:rPr>
        <w:t>；</w:t>
      </w:r>
    </w:p>
    <w:p w14:paraId="4C8D51C6" w14:textId="51001D69" w:rsidR="000212DF" w:rsidRPr="000212DF" w:rsidRDefault="000212DF" w:rsidP="000212D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</w:t>
      </w:r>
      <w:r w:rsidRPr="000212DF">
        <w:rPr>
          <w:rFonts w:ascii="宋体" w:hAnsi="宋体" w:cs="宋体" w:hint="eastAsia"/>
          <w:sz w:val="24"/>
        </w:rPr>
        <w:t>为触发</w:t>
      </w:r>
      <w:r>
        <w:rPr>
          <w:rFonts w:ascii="宋体" w:hAnsi="宋体" w:cs="宋体" w:hint="eastAsia"/>
          <w:sz w:val="24"/>
        </w:rPr>
        <w:t>信号到至触发响应</w:t>
      </w:r>
      <w:r w:rsidRPr="000212DF">
        <w:rPr>
          <w:rFonts w:ascii="宋体" w:hAnsi="宋体" w:cs="宋体" w:hint="eastAsia"/>
          <w:sz w:val="24"/>
        </w:rPr>
        <w:t>之间的延迟。</w:t>
      </w:r>
    </w:p>
    <w:p w14:paraId="47A718A8" w14:textId="174E8FA4" w:rsidR="00BB6BDF" w:rsidRPr="000C11A3" w:rsidRDefault="00BB6BDF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5" w:name="_Toc88730880"/>
      <w:r w:rsidRPr="000C11A3">
        <w:rPr>
          <w:rFonts w:ascii="宋体" w:hAnsi="宋体" w:cs="宋体" w:hint="eastAsia"/>
          <w:sz w:val="30"/>
          <w:szCs w:val="30"/>
        </w:rPr>
        <w:t>配置触发输出</w:t>
      </w:r>
      <w:bookmarkEnd w:id="55"/>
    </w:p>
    <w:p w14:paraId="7069B4AD" w14:textId="5312020F" w:rsidR="00BB6BDF" w:rsidRPr="0050670C" w:rsidRDefault="00BB6BDF" w:rsidP="00BB6BDF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proofErr w:type="gramStart"/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TRIG:OUT</w:t>
      </w:r>
      <w:proofErr w:type="gramEnd"/>
      <w:r w:rsidR="003B0518">
        <w:rPr>
          <w:rFonts w:ascii="宋体" w:hAnsi="宋体" w:cs="宋体" w:hint="eastAsia"/>
          <w:color w:val="FF0000"/>
          <w:sz w:val="24"/>
        </w:rPr>
        <w:t>:</w:t>
      </w:r>
      <w:r>
        <w:rPr>
          <w:rFonts w:ascii="宋体" w:hAnsi="宋体" w:cs="宋体" w:hint="eastAsia"/>
          <w:color w:val="FF0000"/>
          <w:sz w:val="24"/>
        </w:rPr>
        <w:t>%1</w:t>
      </w:r>
      <w:r w:rsidR="003B0518">
        <w:rPr>
          <w:rFonts w:ascii="宋体" w:hAnsi="宋体" w:cs="宋体" w:hint="eastAsia"/>
          <w:color w:val="FF0000"/>
          <w:sz w:val="24"/>
        </w:rPr>
        <w:t>:</w:t>
      </w:r>
      <w:r>
        <w:rPr>
          <w:rFonts w:ascii="宋体" w:hAnsi="宋体" w:cs="宋体" w:hint="eastAsia"/>
          <w:color w:val="FF0000"/>
          <w:sz w:val="24"/>
        </w:rPr>
        <w:t>%2</w:t>
      </w:r>
      <w:r w:rsidR="003B0518">
        <w:rPr>
          <w:rFonts w:ascii="宋体" w:hAnsi="宋体" w:cs="宋体" w:hint="eastAsia"/>
          <w:color w:val="FF0000"/>
          <w:sz w:val="24"/>
        </w:rPr>
        <w:t>&lt;space&gt;</w:t>
      </w:r>
      <w:r w:rsidR="00D74327">
        <w:rPr>
          <w:rFonts w:ascii="宋体" w:hAnsi="宋体" w:cs="宋体" w:hint="eastAsia"/>
          <w:color w:val="FF0000"/>
          <w:sz w:val="24"/>
        </w:rPr>
        <w:t>%3</w:t>
      </w:r>
      <w:r w:rsidR="006B3CCB">
        <w:rPr>
          <w:rFonts w:ascii="宋体" w:hAnsi="宋体" w:cs="宋体" w:hint="eastAsia"/>
          <w:color w:val="FF0000"/>
          <w:sz w:val="24"/>
        </w:rPr>
        <w:t>,%4</w:t>
      </w:r>
    </w:p>
    <w:p w14:paraId="22455446" w14:textId="77777777" w:rsidR="00BB6BDF" w:rsidRPr="00A03057" w:rsidRDefault="00BB6BDF" w:rsidP="00BB6BDF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58BECBD5" w14:textId="77777777" w:rsidR="00BB6BDF" w:rsidRDefault="00BB6BDF" w:rsidP="00BB6BDF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36075E6D" w14:textId="46E990D0" w:rsidR="00BB6BDF" w:rsidRDefault="00BB6BDF" w:rsidP="00BB6BD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定义</w:t>
      </w:r>
      <w:r w:rsidR="007E4911">
        <w:rPr>
          <w:rFonts w:ascii="宋体" w:hAnsi="宋体" w:cs="宋体" w:hint="eastAsia"/>
          <w:sz w:val="24"/>
        </w:rPr>
        <w:t>触发事件</w:t>
      </w:r>
      <w:r>
        <w:rPr>
          <w:rFonts w:ascii="宋体" w:hAnsi="宋体" w:cs="宋体" w:hint="eastAsia"/>
          <w:sz w:val="24"/>
        </w:rPr>
        <w:t>，%2为触发线号</w:t>
      </w:r>
      <w:r w:rsidR="005779FF">
        <w:rPr>
          <w:rFonts w:ascii="宋体" w:hAnsi="宋体" w:cs="宋体" w:hint="eastAsia"/>
          <w:sz w:val="24"/>
        </w:rPr>
        <w:t>,%3为触发类型</w:t>
      </w:r>
      <w:r w:rsidR="006B3CCB">
        <w:rPr>
          <w:rFonts w:ascii="宋体" w:hAnsi="宋体" w:cs="宋体" w:hint="eastAsia"/>
          <w:sz w:val="24"/>
        </w:rPr>
        <w:t>，%4为输出延迟</w:t>
      </w:r>
    </w:p>
    <w:p w14:paraId="4C9AF1CE" w14:textId="508665CB" w:rsidR="00BB6BDF" w:rsidRDefault="00BB6BDF" w:rsidP="00BB6BDF">
      <w:pPr>
        <w:ind w:leftChars="570" w:left="1197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UT</w:t>
      </w:r>
      <w:r w:rsidR="00E616D5">
        <w:rPr>
          <w:rFonts w:ascii="宋体" w:hAnsi="宋体" w:cs="宋体" w:hint="eastAsia"/>
          <w:sz w:val="24"/>
        </w:rPr>
        <w:t>P</w:t>
      </w:r>
      <w:r w:rsidR="005779FF">
        <w:rPr>
          <w:rFonts w:ascii="宋体" w:hAnsi="宋体" w:cs="宋体" w:hint="eastAsia"/>
          <w:sz w:val="24"/>
        </w:rPr>
        <w:t>(</w:t>
      </w:r>
      <w:r w:rsidR="008E0C89">
        <w:rPr>
          <w:rFonts w:ascii="宋体" w:hAnsi="宋体" w:cs="宋体" w:hint="eastAsia"/>
          <w:sz w:val="24"/>
        </w:rPr>
        <w:t>开启输出</w:t>
      </w:r>
      <w:r w:rsidR="005779FF"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 w:hint="eastAsia"/>
          <w:sz w:val="24"/>
        </w:rPr>
        <w:t>、ACQB</w:t>
      </w:r>
      <w:r w:rsidR="005779FF">
        <w:rPr>
          <w:rFonts w:ascii="宋体" w:hAnsi="宋体" w:cs="宋体" w:hint="eastAsia"/>
          <w:sz w:val="24"/>
        </w:rPr>
        <w:t>(</w:t>
      </w:r>
      <w:r w:rsidR="008E0C89">
        <w:rPr>
          <w:rFonts w:ascii="宋体" w:hAnsi="宋体" w:cs="宋体" w:hint="eastAsia"/>
          <w:sz w:val="24"/>
        </w:rPr>
        <w:t>开启</w:t>
      </w:r>
      <w:r w:rsidR="005779FF">
        <w:rPr>
          <w:rFonts w:ascii="宋体" w:hAnsi="宋体" w:cs="宋体" w:hint="eastAsia"/>
          <w:sz w:val="24"/>
        </w:rPr>
        <w:t>采样)</w:t>
      </w:r>
      <w:r>
        <w:rPr>
          <w:rFonts w:ascii="宋体" w:hAnsi="宋体" w:cs="宋体" w:hint="eastAsia"/>
          <w:sz w:val="24"/>
        </w:rPr>
        <w:t>、ACQE</w:t>
      </w:r>
      <w:r w:rsidR="005779FF">
        <w:rPr>
          <w:rFonts w:ascii="宋体" w:hAnsi="宋体" w:cs="宋体" w:hint="eastAsia"/>
          <w:sz w:val="24"/>
        </w:rPr>
        <w:t>(</w:t>
      </w:r>
      <w:r w:rsidR="008E0C89">
        <w:rPr>
          <w:rFonts w:ascii="宋体" w:hAnsi="宋体" w:cs="宋体" w:hint="eastAsia"/>
          <w:sz w:val="24"/>
        </w:rPr>
        <w:t>结束</w:t>
      </w:r>
      <w:r w:rsidR="005779FF">
        <w:rPr>
          <w:rFonts w:ascii="宋体" w:hAnsi="宋体" w:cs="宋体" w:hint="eastAsia"/>
          <w:sz w:val="24"/>
        </w:rPr>
        <w:t>采样)</w:t>
      </w:r>
      <w:r w:rsidR="00E616D5">
        <w:rPr>
          <w:rFonts w:ascii="宋体" w:hAnsi="宋体" w:cs="宋体" w:hint="eastAsia"/>
          <w:sz w:val="24"/>
        </w:rPr>
        <w:t>之一：</w:t>
      </w:r>
      <w:r w:rsidR="005779FF">
        <w:rPr>
          <w:rFonts w:ascii="宋体" w:hAnsi="宋体" w:cs="宋体"/>
          <w:sz w:val="24"/>
        </w:rPr>
        <w:t xml:space="preserve"> </w:t>
      </w:r>
    </w:p>
    <w:p w14:paraId="0127BEAB" w14:textId="0D92C4CD" w:rsidR="00D74327" w:rsidRDefault="003B0518" w:rsidP="00BB6BD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5779FF" w:rsidRPr="005779FF">
        <w:rPr>
          <w:rFonts w:ascii="宋体" w:hAnsi="宋体" w:cs="宋体" w:hint="eastAsia"/>
          <w:sz w:val="24"/>
        </w:rPr>
        <w:t>为POS(</w:t>
      </w:r>
      <w:r w:rsidR="00D74327" w:rsidRPr="005779FF">
        <w:rPr>
          <w:rFonts w:ascii="宋体" w:hAnsi="宋体" w:cs="宋体" w:hint="eastAsia"/>
          <w:sz w:val="24"/>
        </w:rPr>
        <w:t>上升沿</w:t>
      </w:r>
      <w:r w:rsidR="005779FF" w:rsidRPr="005779FF">
        <w:rPr>
          <w:rFonts w:ascii="宋体" w:hAnsi="宋体" w:cs="宋体" w:hint="eastAsia"/>
          <w:sz w:val="24"/>
        </w:rPr>
        <w:t>)</w:t>
      </w:r>
      <w:r w:rsidR="00D74327" w:rsidRPr="005779FF">
        <w:rPr>
          <w:rFonts w:ascii="宋体" w:hAnsi="宋体" w:cs="宋体" w:hint="eastAsia"/>
          <w:sz w:val="24"/>
        </w:rPr>
        <w:t>、</w:t>
      </w:r>
      <w:r w:rsidR="005779FF" w:rsidRPr="005779FF">
        <w:rPr>
          <w:rFonts w:ascii="宋体" w:hAnsi="宋体" w:cs="宋体" w:hint="eastAsia"/>
          <w:sz w:val="24"/>
        </w:rPr>
        <w:t>NEG(</w:t>
      </w:r>
      <w:r w:rsidR="00D74327" w:rsidRPr="005779FF">
        <w:rPr>
          <w:rFonts w:ascii="宋体" w:hAnsi="宋体" w:cs="宋体" w:hint="eastAsia"/>
          <w:sz w:val="24"/>
        </w:rPr>
        <w:t>下降沿</w:t>
      </w:r>
      <w:r w:rsidR="005779FF" w:rsidRPr="005779FF">
        <w:rPr>
          <w:rFonts w:ascii="宋体" w:hAnsi="宋体" w:cs="宋体" w:hint="eastAsia"/>
          <w:sz w:val="24"/>
        </w:rPr>
        <w:t>)</w:t>
      </w:r>
      <w:r w:rsidR="00D74327" w:rsidRPr="005779FF">
        <w:rPr>
          <w:rFonts w:ascii="宋体" w:hAnsi="宋体" w:cs="宋体" w:hint="eastAsia"/>
          <w:sz w:val="24"/>
        </w:rPr>
        <w:t>、</w:t>
      </w:r>
      <w:r w:rsidR="005779FF" w:rsidRPr="005779FF">
        <w:rPr>
          <w:rFonts w:ascii="宋体" w:hAnsi="宋体" w:cs="宋体" w:hint="eastAsia"/>
          <w:sz w:val="24"/>
        </w:rPr>
        <w:t>RFALI(上升或下降沿)</w:t>
      </w:r>
    </w:p>
    <w:p w14:paraId="74B2C971" w14:textId="50DACD31" w:rsidR="003B0518" w:rsidRDefault="003B0518" w:rsidP="00BB6BD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为</w:t>
      </w:r>
      <w:proofErr w:type="gramStart"/>
      <w:r>
        <w:rPr>
          <w:rFonts w:ascii="宋体" w:hAnsi="宋体" w:cs="宋体" w:hint="eastAsia"/>
          <w:sz w:val="24"/>
        </w:rPr>
        <w:t>为</w:t>
      </w:r>
      <w:proofErr w:type="gramEnd"/>
      <w:r>
        <w:rPr>
          <w:rFonts w:ascii="宋体" w:hAnsi="宋体" w:cs="宋体" w:hint="eastAsia"/>
          <w:sz w:val="24"/>
        </w:rPr>
        <w:t>正整数，表示触发线编号。</w:t>
      </w:r>
    </w:p>
    <w:p w14:paraId="1A6E982D" w14:textId="63B3A344" w:rsidR="00FD4FC7" w:rsidRPr="007E4911" w:rsidRDefault="006B3CCB" w:rsidP="007E4911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为触发事件发生到触发输出之间的延迟。</w:t>
      </w:r>
    </w:p>
    <w:p w14:paraId="63DF71D6" w14:textId="77777777" w:rsidR="007E4911" w:rsidRDefault="007E491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2F9D2E8" w14:textId="7D8B4B94" w:rsidR="00BD718A" w:rsidRPr="00021B06" w:rsidRDefault="00021B06" w:rsidP="000C11A3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56" w:name="_Toc88730881"/>
      <w:r w:rsidRPr="00021B06">
        <w:rPr>
          <w:rFonts w:ascii="宋体" w:hAnsi="宋体" w:cs="宋体" w:hint="eastAsia"/>
          <w:sz w:val="30"/>
          <w:szCs w:val="30"/>
        </w:rPr>
        <w:lastRenderedPageBreak/>
        <w:t>SDM</w:t>
      </w:r>
      <w:bookmarkEnd w:id="56"/>
    </w:p>
    <w:p w14:paraId="68DD0810" w14:textId="089EF3AF" w:rsidR="009921A9" w:rsidRDefault="00DC42A8" w:rsidP="00C05EF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是源延迟测量模型的简写，可直观表征Px00源表产品的核心业务。使用SDM指令可以最精细化的控制Px00，平衡测量的速度与精度。</w:t>
      </w:r>
    </w:p>
    <w:p w14:paraId="3A8A2AB1" w14:textId="4A91D25F" w:rsidR="00351DE8" w:rsidRPr="00351DE8" w:rsidRDefault="00351DE8" w:rsidP="00351DE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当前Px00版本的时间精度为25ns，所以SDM中的时间参数必须是25ns的整数</w:t>
      </w:r>
      <w:proofErr w:type="gramStart"/>
      <w:r>
        <w:rPr>
          <w:rFonts w:ascii="宋体" w:hAnsi="宋体" w:cs="宋体" w:hint="eastAsia"/>
          <w:sz w:val="24"/>
        </w:rPr>
        <w:t>倍</w:t>
      </w:r>
      <w:proofErr w:type="gramEnd"/>
      <w:r>
        <w:rPr>
          <w:rFonts w:ascii="宋体" w:hAnsi="宋体" w:cs="宋体" w:hint="eastAsia"/>
          <w:sz w:val="24"/>
        </w:rPr>
        <w:t>。</w:t>
      </w:r>
    </w:p>
    <w:p w14:paraId="22215CEB" w14:textId="428D8703" w:rsidR="00D91DCA" w:rsidRPr="000C11A3" w:rsidRDefault="00D91DCA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7" w:name="_Toc88730882"/>
      <w:r w:rsidRPr="000C11A3">
        <w:rPr>
          <w:rFonts w:ascii="宋体" w:hAnsi="宋体" w:cs="宋体" w:hint="eastAsia"/>
          <w:sz w:val="30"/>
          <w:szCs w:val="30"/>
        </w:rPr>
        <w:t>直流SDM</w:t>
      </w:r>
      <w:r w:rsidR="001E1D36" w:rsidRPr="000C11A3">
        <w:rPr>
          <w:rFonts w:ascii="宋体" w:hAnsi="宋体" w:cs="宋体" w:hint="eastAsia"/>
          <w:sz w:val="30"/>
          <w:szCs w:val="30"/>
        </w:rPr>
        <w:t>单次测量</w:t>
      </w:r>
      <w:bookmarkEnd w:id="57"/>
    </w:p>
    <w:p w14:paraId="36BAB3B4" w14:textId="27F0B7EA" w:rsidR="002E4611" w:rsidRDefault="00351DE8" w:rsidP="002E46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直流</w:t>
      </w:r>
      <w:r w:rsidR="002E4611" w:rsidRPr="002E4611">
        <w:rPr>
          <w:rFonts w:ascii="宋体" w:hAnsi="宋体" w:cs="宋体" w:hint="eastAsia"/>
          <w:sz w:val="24"/>
        </w:rPr>
        <w:t>SDM</w:t>
      </w:r>
      <w:r>
        <w:rPr>
          <w:rFonts w:ascii="宋体" w:hAnsi="宋体" w:cs="宋体" w:hint="eastAsia"/>
          <w:sz w:val="24"/>
        </w:rPr>
        <w:t>单次测量</w:t>
      </w:r>
      <w:r w:rsidR="002E4611" w:rsidRPr="002E4611">
        <w:rPr>
          <w:rFonts w:ascii="宋体" w:hAnsi="宋体" w:cs="宋体" w:hint="eastAsia"/>
          <w:sz w:val="24"/>
        </w:rPr>
        <w:t>时序如图1：</w:t>
      </w:r>
    </w:p>
    <w:p w14:paraId="346B344D" w14:textId="35AFB130" w:rsidR="002E4611" w:rsidRPr="002E4611" w:rsidRDefault="00EA3B2F" w:rsidP="002E461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909" w:dyaOrig="3792" w14:anchorId="3DF87287">
          <v:shape id="_x0000_i1026" type="#_x0000_t75" style="width:245.55pt;height:189.65pt" o:ole="">
            <v:imagedata r:id="rId14" o:title=""/>
          </v:shape>
          <o:OLEObject Type="Embed" ProgID="Visio.Drawing.11" ShapeID="_x0000_i1026" DrawAspect="Content" ObjectID="_1699343718" r:id="rId15"/>
        </w:object>
      </w:r>
    </w:p>
    <w:p w14:paraId="12B7E8D0" w14:textId="4002AAFD" w:rsidR="002E4611" w:rsidRDefault="002E4611" w:rsidP="002E4611">
      <w:pPr>
        <w:ind w:firstLineChars="200" w:firstLine="480"/>
        <w:jc w:val="center"/>
        <w:rPr>
          <w:rFonts w:ascii="宋体" w:hAnsi="宋体" w:cs="宋体"/>
          <w:sz w:val="24"/>
        </w:rPr>
      </w:pPr>
      <w:r w:rsidRPr="002E4611">
        <w:rPr>
          <w:rFonts w:ascii="宋体" w:hAnsi="宋体" w:cs="宋体" w:hint="eastAsia"/>
          <w:sz w:val="24"/>
        </w:rPr>
        <w:t>图1 直流SDM</w:t>
      </w:r>
      <w:r w:rsidR="00891970">
        <w:rPr>
          <w:rFonts w:ascii="宋体" w:hAnsi="宋体" w:cs="宋体" w:hint="eastAsia"/>
          <w:sz w:val="24"/>
        </w:rPr>
        <w:t>单次</w:t>
      </w:r>
      <w:r w:rsidRPr="002E4611">
        <w:rPr>
          <w:rFonts w:ascii="宋体" w:hAnsi="宋体" w:cs="宋体" w:hint="eastAsia"/>
          <w:sz w:val="24"/>
        </w:rPr>
        <w:t>时序</w:t>
      </w:r>
    </w:p>
    <w:p w14:paraId="4D1CAE1E" w14:textId="334ADD63" w:rsidR="005779FF" w:rsidRDefault="001E1D36" w:rsidP="001E1D36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 w:rsidR="008E3AF1">
        <w:rPr>
          <w:rFonts w:ascii="宋体" w:hAnsi="宋体" w:cs="宋体" w:hint="eastAsia"/>
          <w:color w:val="FF0000"/>
          <w:sz w:val="24"/>
        </w:rPr>
        <w:t>SDM</w:t>
      </w:r>
      <w:r w:rsidR="00843D66">
        <w:rPr>
          <w:rFonts w:ascii="宋体" w:hAnsi="宋体" w:cs="宋体" w:hint="eastAsia"/>
          <w:color w:val="FF0000"/>
          <w:sz w:val="24"/>
        </w:rPr>
        <w:t>S</w:t>
      </w:r>
      <w:r>
        <w:rPr>
          <w:rFonts w:ascii="宋体" w:hAnsi="宋体" w:cs="宋体" w:hint="eastAsia"/>
          <w:color w:val="FF0000"/>
          <w:sz w:val="24"/>
        </w:rPr>
        <w:t>:</w:t>
      </w:r>
      <w:r w:rsidR="008E3AF1">
        <w:rPr>
          <w:rFonts w:ascii="宋体" w:hAnsi="宋体" w:cs="宋体" w:hint="eastAsia"/>
          <w:color w:val="FF0000"/>
          <w:sz w:val="24"/>
        </w:rPr>
        <w:t>DC</w:t>
      </w:r>
      <w:r w:rsidR="00E15DA9">
        <w:rPr>
          <w:rFonts w:ascii="宋体" w:hAnsi="宋体" w:cs="宋体" w:hint="eastAsia"/>
          <w:color w:val="FF0000"/>
          <w:sz w:val="24"/>
        </w:rPr>
        <w:t>:SING</w:t>
      </w:r>
      <w:r w:rsidR="00843D66">
        <w:rPr>
          <w:rFonts w:ascii="宋体" w:hAnsi="宋体" w:cs="宋体" w:hint="eastAsia"/>
          <w:color w:val="FF0000"/>
          <w:sz w:val="24"/>
        </w:rPr>
        <w:t>&lt;space&gt;%1，%2，%3，%4，%5</w:t>
      </w:r>
      <w:r w:rsidR="005779FF">
        <w:rPr>
          <w:rFonts w:ascii="宋体" w:hAnsi="宋体" w:cs="宋体" w:hint="eastAsia"/>
          <w:color w:val="FF0000"/>
          <w:sz w:val="24"/>
        </w:rPr>
        <w:t>，%6</w:t>
      </w:r>
    </w:p>
    <w:p w14:paraId="3AC512EC" w14:textId="6050A5BD" w:rsidR="001E1D36" w:rsidRPr="00A03057" w:rsidRDefault="001E1D36" w:rsidP="001E1D3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3573B117" w14:textId="77777777" w:rsidR="001E1D36" w:rsidRDefault="001E1D36" w:rsidP="001E1D3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14119A85" w14:textId="024BBA78" w:rsidR="00351DE8" w:rsidRDefault="001E1D36" w:rsidP="00351DE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r w:rsidR="00351DE8">
        <w:rPr>
          <w:rFonts w:ascii="宋体" w:hAnsi="宋体" w:cs="宋体" w:hint="eastAsia"/>
          <w:sz w:val="24"/>
        </w:rPr>
        <w:t>%1为触发源，可选择KEY、SCPI、</w:t>
      </w:r>
      <w:r w:rsidR="009349A1">
        <w:rPr>
          <w:rFonts w:ascii="宋体" w:hAnsi="宋体" w:cs="宋体" w:hint="eastAsia"/>
          <w:sz w:val="24"/>
        </w:rPr>
        <w:t>AUTO、</w:t>
      </w:r>
      <w:proofErr w:type="spellStart"/>
      <w:r w:rsidR="00351DE8">
        <w:rPr>
          <w:rFonts w:ascii="宋体" w:hAnsi="宋体" w:cs="宋体" w:hint="eastAsia"/>
          <w:sz w:val="24"/>
        </w:rPr>
        <w:t>LINE</w:t>
      </w:r>
      <w:r w:rsidR="009349A1">
        <w:rPr>
          <w:rFonts w:ascii="宋体" w:hAnsi="宋体" w:cs="宋体" w:hint="eastAsia"/>
          <w:sz w:val="24"/>
        </w:rPr>
        <w:t>x</w:t>
      </w:r>
      <w:proofErr w:type="spellEnd"/>
      <w:r w:rsidR="00351DE8">
        <w:rPr>
          <w:rFonts w:ascii="宋体" w:hAnsi="宋体" w:cs="宋体" w:hint="eastAsia"/>
          <w:sz w:val="24"/>
        </w:rPr>
        <w:t>三种。其中：</w:t>
      </w:r>
    </w:p>
    <w:p w14:paraId="75279C23" w14:textId="7852E2A1" w:rsidR="00351DE8" w:rsidRDefault="00351DE8" w:rsidP="00A03C85">
      <w:pPr>
        <w:ind w:firstLineChars="650" w:firstLine="15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KEY指定的触发源为前面板OUTPUT按键；</w:t>
      </w:r>
    </w:p>
    <w:p w14:paraId="39DCD7F7" w14:textId="76FB9B54" w:rsidR="00351DE8" w:rsidRDefault="00351DE8" w:rsidP="00A03C85">
      <w:pPr>
        <w:ind w:firstLineChars="650" w:firstLine="15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CPI指定的触发源为SCPI指令；</w:t>
      </w:r>
    </w:p>
    <w:p w14:paraId="15A4C6E9" w14:textId="05655BF8" w:rsidR="009349A1" w:rsidRDefault="009349A1" w:rsidP="00A03C85">
      <w:pPr>
        <w:ind w:firstLineChars="650" w:firstLine="15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指定的触发源为自动触发；</w:t>
      </w:r>
    </w:p>
    <w:p w14:paraId="3C60113B" w14:textId="32AA4367" w:rsidR="005779FF" w:rsidRDefault="00351DE8" w:rsidP="00A03C85">
      <w:pPr>
        <w:ind w:firstLineChars="650" w:firstLine="156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LINE</w:t>
      </w:r>
      <w:r w:rsidR="009349A1">
        <w:rPr>
          <w:rFonts w:ascii="宋体" w:hAnsi="宋体" w:cs="宋体" w:hint="eastAsia"/>
          <w:sz w:val="24"/>
        </w:rPr>
        <w:t>x</w:t>
      </w:r>
      <w:proofErr w:type="spellEnd"/>
      <w:r>
        <w:rPr>
          <w:rFonts w:ascii="宋体" w:hAnsi="宋体" w:cs="宋体" w:hint="eastAsia"/>
          <w:sz w:val="24"/>
        </w:rPr>
        <w:t>指定的触发源为触发线</w:t>
      </w:r>
      <w:r w:rsidR="009349A1">
        <w:rPr>
          <w:rFonts w:ascii="宋体" w:hAnsi="宋体" w:cs="宋体" w:hint="eastAsia"/>
          <w:sz w:val="24"/>
        </w:rPr>
        <w:t>，最后的x(数字)表示触发线编号。</w:t>
      </w:r>
    </w:p>
    <w:p w14:paraId="05BDCF02" w14:textId="77777777" w:rsidR="00C83BCA" w:rsidRDefault="00011C02" w:rsidP="00B054DC">
      <w:pPr>
        <w:ind w:leftChars="570" w:left="1437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7E4911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为触发输出使能开关,为3bit码,其中bit2指示开启输出、bit1指示开启采样、bit0指示结束采样。取0表示关闭触发、取1表示开启触发。</w:t>
      </w:r>
    </w:p>
    <w:p w14:paraId="386DA27F" w14:textId="5DBB2E2E" w:rsidR="00011C02" w:rsidRDefault="00011C02" w:rsidP="00C83BCA">
      <w:pPr>
        <w:ind w:leftChars="684" w:left="1436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7表示触发输出全开、4表示开启输出触发开、0表示触发输出全关。</w:t>
      </w:r>
    </w:p>
    <w:p w14:paraId="271CFA30" w14:textId="3EF9F17F" w:rsidR="00310C21" w:rsidRPr="005779FF" w:rsidRDefault="007E4911" w:rsidP="005779FF">
      <w:pPr>
        <w:ind w:leftChars="570" w:left="1437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</w:t>
      </w:r>
      <w:r w:rsidR="00310C21">
        <w:rPr>
          <w:rFonts w:ascii="宋体" w:hAnsi="宋体" w:cs="宋体" w:hint="eastAsia"/>
          <w:sz w:val="24"/>
        </w:rPr>
        <w:t>为图1中的源延迟；</w:t>
      </w:r>
    </w:p>
    <w:p w14:paraId="2D218A2A" w14:textId="398F8F1E" w:rsidR="00463794" w:rsidRDefault="007E4911" w:rsidP="00351DE8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</w:t>
      </w:r>
      <w:r w:rsidR="001E1D36">
        <w:rPr>
          <w:rFonts w:ascii="宋体" w:hAnsi="宋体" w:cs="宋体" w:hint="eastAsia"/>
          <w:sz w:val="24"/>
        </w:rPr>
        <w:t>为</w:t>
      </w:r>
      <w:r w:rsidR="008E3AF1">
        <w:rPr>
          <w:rFonts w:ascii="宋体" w:hAnsi="宋体" w:cs="宋体" w:hint="eastAsia"/>
          <w:sz w:val="24"/>
        </w:rPr>
        <w:t>图1中的测等待</w:t>
      </w:r>
      <w:r w:rsidR="00463794">
        <w:rPr>
          <w:rFonts w:ascii="宋体" w:hAnsi="宋体" w:cs="宋体" w:hint="eastAsia"/>
          <w:sz w:val="24"/>
        </w:rPr>
        <w:t>；</w:t>
      </w:r>
    </w:p>
    <w:p w14:paraId="5CA5542F" w14:textId="5BBFF5FD" w:rsidR="00463794" w:rsidRDefault="007E4911" w:rsidP="00463794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</w:t>
      </w:r>
      <w:r w:rsidR="00463794">
        <w:rPr>
          <w:rFonts w:ascii="宋体" w:hAnsi="宋体" w:cs="宋体" w:hint="eastAsia"/>
          <w:sz w:val="24"/>
        </w:rPr>
        <w:t>为图1中的采样时间；</w:t>
      </w:r>
    </w:p>
    <w:p w14:paraId="7279E028" w14:textId="013CB640" w:rsidR="008E3AF1" w:rsidRDefault="007E4911" w:rsidP="00463794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</w:t>
      </w:r>
      <w:r w:rsidR="00463794">
        <w:rPr>
          <w:rFonts w:ascii="宋体" w:hAnsi="宋体" w:cs="宋体" w:hint="eastAsia"/>
          <w:sz w:val="24"/>
        </w:rPr>
        <w:t>为图1中的间隔</w:t>
      </w:r>
      <w:r w:rsidR="00AB6E26">
        <w:rPr>
          <w:rFonts w:ascii="宋体" w:hAnsi="宋体" w:cs="宋体" w:hint="eastAsia"/>
          <w:sz w:val="24"/>
        </w:rPr>
        <w:t>；</w:t>
      </w:r>
    </w:p>
    <w:p w14:paraId="57405496" w14:textId="0FEBEE2D" w:rsidR="00351DE8" w:rsidRDefault="007E4911" w:rsidP="00891970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</w:t>
      </w:r>
      <w:r w:rsidR="00463794">
        <w:rPr>
          <w:rFonts w:ascii="宋体" w:hAnsi="宋体" w:cs="宋体" w:hint="eastAsia"/>
          <w:sz w:val="24"/>
        </w:rPr>
        <w:t>，</w:t>
      </w:r>
      <w:r w:rsidR="00351DE8"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 w:hint="eastAsia"/>
          <w:sz w:val="24"/>
        </w:rPr>
        <w:t>4</w:t>
      </w:r>
      <w:r w:rsidR="00463794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%5</w:t>
      </w:r>
      <w:r w:rsidR="00310C21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%6</w:t>
      </w:r>
      <w:r w:rsidR="00463794">
        <w:rPr>
          <w:rFonts w:ascii="宋体" w:hAnsi="宋体" w:cs="宋体" w:hint="eastAsia"/>
          <w:sz w:val="24"/>
        </w:rPr>
        <w:t>参数为正整数，以ns为单位</w:t>
      </w:r>
      <w:r w:rsidR="00351DE8">
        <w:rPr>
          <w:rFonts w:ascii="宋体" w:hAnsi="宋体" w:cs="宋体" w:hint="eastAsia"/>
          <w:sz w:val="24"/>
        </w:rPr>
        <w:t>。</w:t>
      </w:r>
    </w:p>
    <w:p w14:paraId="79B02C24" w14:textId="77777777" w:rsidR="00BE168E" w:rsidRDefault="00173C5F" w:rsidP="00BE168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14:paraId="5F457CB7" w14:textId="23C801BD" w:rsidR="00173C5F" w:rsidRDefault="00173C5F" w:rsidP="00BE168E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BE168E">
        <w:rPr>
          <w:rFonts w:ascii="宋体" w:hAnsi="宋体" w:cs="宋体" w:hint="eastAsia"/>
          <w:sz w:val="24"/>
        </w:rPr>
        <w:t>SDM单次测量模式，</w:t>
      </w:r>
      <w:r w:rsidR="00BE168E">
        <w:rPr>
          <w:rFonts w:ascii="宋体" w:hAnsi="宋体" w:cs="宋体" w:hint="eastAsia"/>
          <w:sz w:val="24"/>
        </w:rPr>
        <w:t>间隔时间过后</w:t>
      </w:r>
      <w:r w:rsidRPr="00BE168E">
        <w:rPr>
          <w:rFonts w:ascii="宋体" w:hAnsi="宋体" w:cs="宋体" w:hint="eastAsia"/>
          <w:sz w:val="24"/>
        </w:rPr>
        <w:t>，Px00</w:t>
      </w:r>
      <w:r w:rsidR="00310C21">
        <w:rPr>
          <w:rFonts w:ascii="宋体" w:hAnsi="宋体" w:cs="宋体" w:hint="eastAsia"/>
          <w:sz w:val="24"/>
        </w:rPr>
        <w:t>可</w:t>
      </w:r>
      <w:r w:rsidRPr="00BE168E">
        <w:rPr>
          <w:rFonts w:ascii="宋体" w:hAnsi="宋体" w:cs="宋体" w:hint="eastAsia"/>
          <w:sz w:val="24"/>
        </w:rPr>
        <w:t>自动关闭</w:t>
      </w:r>
      <w:r w:rsidR="00BE168E">
        <w:rPr>
          <w:rFonts w:ascii="宋体" w:hAnsi="宋体" w:cs="宋体" w:hint="eastAsia"/>
          <w:sz w:val="24"/>
        </w:rPr>
        <w:t>输出(至off态)；</w:t>
      </w:r>
    </w:p>
    <w:p w14:paraId="75710EA4" w14:textId="25664296" w:rsidR="00BE168E" w:rsidRPr="009349A1" w:rsidRDefault="00BE168E" w:rsidP="009349A1">
      <w:pPr>
        <w:pStyle w:val="ab"/>
        <w:widowControl/>
        <w:numPr>
          <w:ilvl w:val="0"/>
          <w:numId w:val="20"/>
        </w:numPr>
        <w:ind w:firstLineChars="0"/>
        <w:jc w:val="left"/>
        <w:rPr>
          <w:rFonts w:ascii="宋体" w:hAnsi="宋体" w:cs="宋体"/>
          <w:sz w:val="24"/>
        </w:rPr>
      </w:pPr>
      <w:r w:rsidRPr="009349A1">
        <w:rPr>
          <w:rFonts w:ascii="宋体" w:hAnsi="宋体" w:cs="宋体" w:hint="eastAsia"/>
          <w:sz w:val="24"/>
        </w:rPr>
        <w:t>测等待必须大于</w:t>
      </w:r>
      <w:r w:rsidR="00310C21" w:rsidRPr="009349A1">
        <w:rPr>
          <w:rFonts w:ascii="宋体" w:hAnsi="宋体" w:cs="宋体" w:hint="eastAsia"/>
          <w:sz w:val="24"/>
        </w:rPr>
        <w:t>测试回路的</w:t>
      </w:r>
      <w:r w:rsidRPr="009349A1">
        <w:rPr>
          <w:rFonts w:ascii="宋体" w:hAnsi="宋体" w:cs="宋体" w:hint="eastAsia"/>
          <w:sz w:val="24"/>
        </w:rPr>
        <w:t>稳定时间，否则采样数据将不准。</w:t>
      </w:r>
      <w:r w:rsidRPr="009349A1">
        <w:rPr>
          <w:rFonts w:ascii="宋体" w:hAnsi="宋体" w:cs="宋体"/>
          <w:sz w:val="24"/>
        </w:rPr>
        <w:br w:type="page"/>
      </w:r>
    </w:p>
    <w:p w14:paraId="78D1A5EC" w14:textId="71917CE3" w:rsidR="00D91DCA" w:rsidRPr="000C11A3" w:rsidRDefault="00D91DCA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8" w:name="_Toc88730883"/>
      <w:r w:rsidRPr="000C11A3">
        <w:rPr>
          <w:rFonts w:ascii="宋体" w:hAnsi="宋体" w:cs="宋体" w:hint="eastAsia"/>
          <w:sz w:val="30"/>
          <w:szCs w:val="30"/>
        </w:rPr>
        <w:lastRenderedPageBreak/>
        <w:t>直流SDMC数据采集</w:t>
      </w:r>
      <w:r w:rsidR="001E1D36" w:rsidRPr="000C11A3">
        <w:rPr>
          <w:rFonts w:ascii="宋体" w:hAnsi="宋体" w:cs="宋体" w:hint="eastAsia"/>
          <w:sz w:val="30"/>
          <w:szCs w:val="30"/>
        </w:rPr>
        <w:t>(示波器)</w:t>
      </w:r>
      <w:bookmarkEnd w:id="58"/>
    </w:p>
    <w:p w14:paraId="53C4E836" w14:textId="0D835621" w:rsidR="00891970" w:rsidRDefault="00891970" w:rsidP="00173C5F">
      <w:pPr>
        <w:ind w:firstLineChars="200" w:firstLine="480"/>
        <w:rPr>
          <w:rFonts w:ascii="宋体" w:hAnsi="宋体" w:cs="宋体"/>
          <w:sz w:val="24"/>
        </w:rPr>
      </w:pPr>
      <w:r w:rsidRPr="00891970">
        <w:rPr>
          <w:rFonts w:ascii="宋体" w:hAnsi="宋体" w:cs="宋体" w:hint="eastAsia"/>
          <w:sz w:val="24"/>
        </w:rPr>
        <w:t>直流SDMC数据采集</w:t>
      </w:r>
      <w:r w:rsidR="00173C5F">
        <w:rPr>
          <w:rFonts w:ascii="宋体" w:hAnsi="宋体" w:cs="宋体" w:hint="eastAsia"/>
          <w:sz w:val="24"/>
        </w:rPr>
        <w:t>，可模拟</w:t>
      </w:r>
      <w:r w:rsidRPr="00891970">
        <w:rPr>
          <w:rFonts w:ascii="宋体" w:hAnsi="宋体" w:cs="宋体" w:hint="eastAsia"/>
          <w:sz w:val="24"/>
        </w:rPr>
        <w:t>示波器</w:t>
      </w:r>
      <w:r w:rsidR="00173C5F">
        <w:rPr>
          <w:rFonts w:ascii="宋体" w:hAnsi="宋体" w:cs="宋体" w:hint="eastAsia"/>
          <w:sz w:val="24"/>
        </w:rPr>
        <w:t>功能，也是Px00上电后默认的SDM配置。其时序图如图2：</w:t>
      </w:r>
    </w:p>
    <w:p w14:paraId="24CC3EE5" w14:textId="4E15014A" w:rsidR="00173C5F" w:rsidRDefault="0002635A" w:rsidP="00AB6E2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481" w:dyaOrig="3795" w14:anchorId="16DF4389">
          <v:shape id="_x0000_i1027" type="#_x0000_t75" style="width:373.95pt;height:189.65pt" o:ole="">
            <v:imagedata r:id="rId16" o:title=""/>
          </v:shape>
          <o:OLEObject Type="Embed" ProgID="Visio.Drawing.11" ShapeID="_x0000_i1027" DrawAspect="Content" ObjectID="_1699343719" r:id="rId17"/>
        </w:object>
      </w:r>
    </w:p>
    <w:p w14:paraId="5E267E4B" w14:textId="291F509A" w:rsidR="00357C52" w:rsidRDefault="00357C52" w:rsidP="00AB6E2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2 直流SDMC数据采集</w:t>
      </w:r>
    </w:p>
    <w:p w14:paraId="1BC7A6C9" w14:textId="68ED4767" w:rsidR="00AB6E26" w:rsidRPr="0050670C" w:rsidRDefault="00AB6E26" w:rsidP="00AB6E26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="00E15DA9" w:rsidRPr="0050670C">
        <w:rPr>
          <w:rFonts w:ascii="宋体" w:hAnsi="宋体" w:cs="宋体" w:hint="eastAsia"/>
          <w:color w:val="FF0000"/>
          <w:sz w:val="24"/>
        </w:rPr>
        <w:t>:PSS:</w:t>
      </w:r>
      <w:r w:rsidR="00001573">
        <w:rPr>
          <w:rFonts w:ascii="宋体" w:hAnsi="宋体" w:cs="宋体" w:hint="eastAsia"/>
          <w:color w:val="FF0000"/>
          <w:sz w:val="24"/>
        </w:rPr>
        <w:t>SDMC</w:t>
      </w:r>
      <w:r w:rsidR="00E15DA9">
        <w:rPr>
          <w:rFonts w:ascii="宋体" w:hAnsi="宋体" w:cs="宋体" w:hint="eastAsia"/>
          <w:color w:val="FF0000"/>
          <w:sz w:val="24"/>
        </w:rPr>
        <w:t>:DC:CONT</w:t>
      </w:r>
      <w:r>
        <w:rPr>
          <w:rFonts w:ascii="宋体" w:hAnsi="宋体" w:cs="宋体" w:hint="eastAsia"/>
          <w:color w:val="FF0000"/>
          <w:sz w:val="24"/>
        </w:rPr>
        <w:t>&lt;space&gt;</w:t>
      </w:r>
      <w:r w:rsidR="00843D66">
        <w:rPr>
          <w:rFonts w:ascii="宋体" w:hAnsi="宋体" w:cs="宋体" w:hint="eastAsia"/>
          <w:color w:val="FF0000"/>
          <w:sz w:val="24"/>
        </w:rPr>
        <w:t>%1，</w:t>
      </w:r>
      <w:r>
        <w:rPr>
          <w:rFonts w:ascii="宋体" w:hAnsi="宋体" w:cs="宋体" w:hint="eastAsia"/>
          <w:color w:val="FF0000"/>
          <w:sz w:val="24"/>
        </w:rPr>
        <w:t>%2，%3，%4，%5</w:t>
      </w:r>
      <w:r w:rsidR="002E2C28">
        <w:rPr>
          <w:rFonts w:ascii="宋体" w:hAnsi="宋体" w:cs="宋体" w:hint="eastAsia"/>
          <w:color w:val="FF0000"/>
          <w:sz w:val="24"/>
        </w:rPr>
        <w:t>，%6</w:t>
      </w:r>
    </w:p>
    <w:p w14:paraId="55563433" w14:textId="77777777" w:rsidR="00AB6E26" w:rsidRPr="00A03057" w:rsidRDefault="00AB6E26" w:rsidP="00AB6E2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671D77CB" w14:textId="77777777" w:rsidR="00AB6E26" w:rsidRDefault="00AB6E26" w:rsidP="00AB6E2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5458EAD8" w14:textId="53AE9FAE" w:rsidR="00AB6E26" w:rsidRDefault="00AB6E26" w:rsidP="00AB6E2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r w:rsidR="002E2C28">
        <w:rPr>
          <w:rFonts w:ascii="宋体" w:hAnsi="宋体" w:cs="宋体" w:hint="eastAsia"/>
          <w:sz w:val="24"/>
        </w:rPr>
        <w:t>参数含义与</w:t>
      </w:r>
      <w:r w:rsidR="00A666AA">
        <w:rPr>
          <w:rFonts w:ascii="宋体" w:hAnsi="宋体" w:cs="宋体" w:hint="eastAsia"/>
          <w:sz w:val="24"/>
        </w:rPr>
        <w:t>直流SDM</w:t>
      </w:r>
      <w:r w:rsidR="002E2C28">
        <w:rPr>
          <w:rFonts w:ascii="宋体" w:hAnsi="宋体" w:cs="宋体" w:hint="eastAsia"/>
          <w:sz w:val="24"/>
        </w:rPr>
        <w:t>单次测量指令相同，区别点在除SDM1外的后续</w:t>
      </w:r>
      <w:proofErr w:type="spellStart"/>
      <w:r w:rsidR="002E2C28">
        <w:rPr>
          <w:rFonts w:ascii="宋体" w:hAnsi="宋体" w:cs="宋体" w:hint="eastAsia"/>
          <w:sz w:val="24"/>
        </w:rPr>
        <w:t>SDMx</w:t>
      </w:r>
      <w:proofErr w:type="spellEnd"/>
      <w:r w:rsidR="002E2C28">
        <w:rPr>
          <w:rFonts w:ascii="宋体" w:hAnsi="宋体" w:cs="宋体" w:hint="eastAsia"/>
          <w:sz w:val="24"/>
        </w:rPr>
        <w:t>中，只包括测量采样过程。</w:t>
      </w:r>
    </w:p>
    <w:p w14:paraId="49F06D03" w14:textId="77777777" w:rsidR="002E2C28" w:rsidRDefault="00AB6E26" w:rsidP="002E2C2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14:paraId="736170B3" w14:textId="772230B3" w:rsidR="001E1D36" w:rsidRDefault="00AB6E26" w:rsidP="002E2C28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2E2C28">
        <w:rPr>
          <w:rFonts w:ascii="宋体" w:hAnsi="宋体" w:cs="宋体" w:hint="eastAsia"/>
          <w:sz w:val="24"/>
        </w:rPr>
        <w:t>SDMC的间隔时间通常设为0，</w:t>
      </w:r>
      <w:r w:rsidR="002E2C28">
        <w:rPr>
          <w:rFonts w:ascii="宋体" w:hAnsi="宋体" w:cs="宋体" w:hint="eastAsia"/>
          <w:sz w:val="24"/>
        </w:rPr>
        <w:t>持续采样数据；</w:t>
      </w:r>
    </w:p>
    <w:p w14:paraId="75B33271" w14:textId="132A7F8E" w:rsidR="002E2C28" w:rsidRDefault="002E2C28" w:rsidP="002E2C28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SDMC模式需要使用“:OUTP OFF”指令；</w:t>
      </w:r>
    </w:p>
    <w:p w14:paraId="606C2BEC" w14:textId="624D725C" w:rsidR="002E2C28" w:rsidRPr="002E2C28" w:rsidRDefault="002E2C28" w:rsidP="002E2C28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读取数据需</w:t>
      </w:r>
      <w:r w:rsidR="006572FB">
        <w:rPr>
          <w:rFonts w:ascii="宋体" w:hAnsi="宋体" w:cs="宋体" w:hint="eastAsia"/>
          <w:sz w:val="24"/>
        </w:rPr>
        <w:t>持续读取</w:t>
      </w:r>
      <w:r>
        <w:rPr>
          <w:rFonts w:ascii="宋体" w:hAnsi="宋体" w:cs="宋体" w:hint="eastAsia"/>
          <w:sz w:val="24"/>
        </w:rPr>
        <w:t>指令。</w:t>
      </w:r>
    </w:p>
    <w:p w14:paraId="3BA3E56D" w14:textId="4DD6F6ED" w:rsidR="00001573" w:rsidRPr="00A03057" w:rsidRDefault="00001573" w:rsidP="0000157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9" w:name="_Toc88730884"/>
      <w:r>
        <w:rPr>
          <w:rFonts w:ascii="宋体" w:hAnsi="宋体" w:cs="宋体" w:hint="eastAsia"/>
          <w:sz w:val="30"/>
          <w:szCs w:val="30"/>
        </w:rPr>
        <w:t>持续读取</w:t>
      </w:r>
      <w:bookmarkEnd w:id="59"/>
    </w:p>
    <w:p w14:paraId="00F2B9B0" w14:textId="7CE39368" w:rsidR="00001573" w:rsidRDefault="00001573" w:rsidP="0000157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在SDMC模式下，回传的测量数据可以为无限多，而且速率较高，为提升读取效率设计持续读取指令。</w:t>
      </w:r>
    </w:p>
    <w:p w14:paraId="19A56B01" w14:textId="13FA3822" w:rsidR="00001573" w:rsidRPr="0050670C" w:rsidRDefault="00001573" w:rsidP="00001573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proofErr w:type="gramStart"/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DMC:READ</w:t>
      </w:r>
      <w:proofErr w:type="gramEnd"/>
      <w:r>
        <w:rPr>
          <w:rFonts w:ascii="宋体" w:hAnsi="宋体" w:cs="宋体" w:hint="eastAsia"/>
          <w:color w:val="FF0000"/>
          <w:sz w:val="24"/>
        </w:rPr>
        <w:t>?</w:t>
      </w:r>
    </w:p>
    <w:p w14:paraId="7A06C81F" w14:textId="585D6B28" w:rsidR="00001573" w:rsidRPr="00A03057" w:rsidRDefault="00001573" w:rsidP="00001573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%1,%2……</w:t>
      </w:r>
    </w:p>
    <w:p w14:paraId="71384764" w14:textId="23FF6930" w:rsidR="00001573" w:rsidRPr="00A03057" w:rsidRDefault="00001573" w:rsidP="00001573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电压,电流值对</w:t>
      </w:r>
    </w:p>
    <w:p w14:paraId="1717CA61" w14:textId="6FAA1A00" w:rsidR="00001573" w:rsidRDefault="00001573" w:rsidP="00001573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描述：</w:t>
      </w:r>
      <w:r w:rsidRPr="008C6C35"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为电压值；</w:t>
      </w:r>
    </w:p>
    <w:p w14:paraId="5791C49F" w14:textId="77777777" w:rsidR="00001573" w:rsidRDefault="00001573" w:rsidP="0000157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Pr="008C6C35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电流值。</w:t>
      </w:r>
    </w:p>
    <w:p w14:paraId="3D59DDEF" w14:textId="7844085B" w:rsidR="00001573" w:rsidRDefault="00001573" w:rsidP="0000157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Px00接收到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:OUTP OFF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指令后停止发送数据。</w:t>
      </w:r>
    </w:p>
    <w:p w14:paraId="56E3B282" w14:textId="77777777" w:rsidR="00001573" w:rsidRDefault="00001573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6E9A4227" w14:textId="1E20442A" w:rsidR="000B184A" w:rsidRPr="000C11A3" w:rsidRDefault="000B184A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0" w:name="_Toc88730885"/>
      <w:r w:rsidRPr="000C11A3">
        <w:rPr>
          <w:rFonts w:ascii="宋体" w:hAnsi="宋体" w:cs="宋体" w:hint="eastAsia"/>
          <w:sz w:val="30"/>
          <w:szCs w:val="30"/>
        </w:rPr>
        <w:lastRenderedPageBreak/>
        <w:t>直流SDM扫描</w:t>
      </w:r>
      <w:bookmarkEnd w:id="60"/>
    </w:p>
    <w:p w14:paraId="2BF76110" w14:textId="7D0A76BC" w:rsidR="00877643" w:rsidRDefault="00877643" w:rsidP="00877643">
      <w:pPr>
        <w:ind w:firstLineChars="200" w:firstLine="480"/>
        <w:rPr>
          <w:rFonts w:ascii="宋体" w:hAnsi="宋体" w:cs="宋体"/>
          <w:sz w:val="24"/>
        </w:rPr>
      </w:pPr>
      <w:r w:rsidRPr="00877643">
        <w:rPr>
          <w:rFonts w:ascii="宋体" w:hAnsi="宋体" w:cs="宋体" w:hint="eastAsia"/>
          <w:sz w:val="24"/>
        </w:rPr>
        <w:t>直流</w:t>
      </w:r>
      <w:r>
        <w:rPr>
          <w:rFonts w:ascii="宋体" w:hAnsi="宋体" w:cs="宋体" w:hint="eastAsia"/>
          <w:sz w:val="24"/>
        </w:rPr>
        <w:t>SDM扫描</w:t>
      </w:r>
      <w:r w:rsidRPr="00877643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是最灵活的直流SDM功能，</w:t>
      </w:r>
      <w:r w:rsidRPr="00877643">
        <w:rPr>
          <w:rFonts w:ascii="宋体" w:hAnsi="宋体" w:cs="宋体" w:hint="eastAsia"/>
          <w:sz w:val="24"/>
        </w:rPr>
        <w:t>可模拟</w:t>
      </w:r>
      <w:r>
        <w:rPr>
          <w:rFonts w:ascii="宋体" w:hAnsi="宋体" w:cs="宋体" w:hint="eastAsia"/>
          <w:sz w:val="24"/>
        </w:rPr>
        <w:t>任意波形发生器功能。</w:t>
      </w:r>
      <w:r w:rsidRPr="00877643">
        <w:rPr>
          <w:rFonts w:ascii="宋体" w:hAnsi="宋体" w:cs="宋体" w:hint="eastAsia"/>
          <w:sz w:val="24"/>
        </w:rPr>
        <w:t>其时序图如图</w:t>
      </w:r>
      <w:r>
        <w:rPr>
          <w:rFonts w:ascii="宋体" w:hAnsi="宋体" w:cs="宋体" w:hint="eastAsia"/>
          <w:sz w:val="24"/>
        </w:rPr>
        <w:t>3</w:t>
      </w:r>
      <w:r w:rsidRPr="00877643">
        <w:rPr>
          <w:rFonts w:ascii="宋体" w:hAnsi="宋体" w:cs="宋体" w:hint="eastAsia"/>
          <w:sz w:val="24"/>
        </w:rPr>
        <w:t>：</w:t>
      </w:r>
    </w:p>
    <w:p w14:paraId="40094870" w14:textId="4BB276FE" w:rsidR="000B184A" w:rsidRDefault="00727E4E" w:rsidP="00843D6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537" w:dyaOrig="3792" w14:anchorId="54B50100">
          <v:shape id="_x0000_i1028" type="#_x0000_t75" style="width:376.65pt;height:189.65pt" o:ole="">
            <v:imagedata r:id="rId18" o:title=""/>
          </v:shape>
          <o:OLEObject Type="Embed" ProgID="Visio.Drawing.11" ShapeID="_x0000_i1028" DrawAspect="Content" ObjectID="_1699343720" r:id="rId19"/>
        </w:object>
      </w:r>
    </w:p>
    <w:p w14:paraId="07AA220A" w14:textId="5DC46C4D" w:rsidR="00843D66" w:rsidRDefault="00843D66" w:rsidP="00843D6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 直流SDM扫描</w:t>
      </w:r>
    </w:p>
    <w:p w14:paraId="7143C2EF" w14:textId="77777777" w:rsidR="00727E4E" w:rsidRDefault="00843D66" w:rsidP="00843D6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</w:p>
    <w:p w14:paraId="69704697" w14:textId="4F9A49C1" w:rsidR="00843D66" w:rsidRPr="0050670C" w:rsidRDefault="00843D66" w:rsidP="00843D66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DM:DC</w:t>
      </w:r>
      <w:r w:rsidR="00E15DA9">
        <w:rPr>
          <w:rFonts w:ascii="宋体" w:hAnsi="宋体" w:cs="宋体" w:hint="eastAsia"/>
          <w:color w:val="FF0000"/>
          <w:sz w:val="24"/>
        </w:rPr>
        <w:t>:SWE</w:t>
      </w:r>
      <w:r>
        <w:rPr>
          <w:rFonts w:ascii="宋体" w:hAnsi="宋体" w:cs="宋体" w:hint="eastAsia"/>
          <w:color w:val="FF0000"/>
          <w:sz w:val="24"/>
        </w:rPr>
        <w:t>&lt;space&gt;%1，%2，%3，%4，%5</w:t>
      </w:r>
      <w:r w:rsidR="00A666AA">
        <w:rPr>
          <w:rFonts w:ascii="宋体" w:hAnsi="宋体" w:cs="宋体" w:hint="eastAsia"/>
          <w:color w:val="FF0000"/>
          <w:sz w:val="24"/>
        </w:rPr>
        <w:t>，%6，%7，%8，%9，%10</w:t>
      </w:r>
      <w:r w:rsidR="00727E4E">
        <w:rPr>
          <w:rFonts w:ascii="宋体" w:hAnsi="宋体" w:cs="宋体" w:hint="eastAsia"/>
          <w:color w:val="FF0000"/>
          <w:sz w:val="24"/>
        </w:rPr>
        <w:t>,%11,%12</w:t>
      </w:r>
      <w:r w:rsidR="00A666AA">
        <w:rPr>
          <w:rFonts w:ascii="宋体" w:hAnsi="宋体" w:cs="宋体" w:hint="eastAsia"/>
          <w:color w:val="FF0000"/>
          <w:sz w:val="24"/>
        </w:rPr>
        <w:t>……</w:t>
      </w:r>
    </w:p>
    <w:p w14:paraId="13511115" w14:textId="77777777" w:rsidR="00843D66" w:rsidRPr="00A03057" w:rsidRDefault="00843D66" w:rsidP="00843D6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280920A2" w14:textId="77777777" w:rsidR="00843D66" w:rsidRDefault="00843D66" w:rsidP="00843D6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2535024A" w14:textId="547DBAC0" w:rsidR="00727E4E" w:rsidRDefault="00843D66" w:rsidP="00727E4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</w:t>
      </w:r>
      <w:r w:rsidR="00A666AA">
        <w:rPr>
          <w:rFonts w:ascii="宋体" w:hAnsi="宋体" w:cs="宋体" w:hint="eastAsia"/>
          <w:sz w:val="24"/>
        </w:rPr>
        <w:t>，%2，%</w:t>
      </w:r>
      <w:r w:rsidR="00727E4E">
        <w:rPr>
          <w:rFonts w:ascii="宋体" w:hAnsi="宋体" w:cs="宋体" w:hint="eastAsia"/>
          <w:sz w:val="24"/>
        </w:rPr>
        <w:t>7</w:t>
      </w:r>
      <w:r w:rsidR="00A666AA">
        <w:rPr>
          <w:rFonts w:ascii="宋体" w:hAnsi="宋体" w:cs="宋体" w:hint="eastAsia"/>
          <w:sz w:val="24"/>
        </w:rPr>
        <w:t>，</w:t>
      </w:r>
      <w:r w:rsidR="00727E4E">
        <w:rPr>
          <w:rFonts w:ascii="宋体" w:hAnsi="宋体" w:cs="宋体" w:hint="eastAsia"/>
          <w:sz w:val="24"/>
        </w:rPr>
        <w:t>%8</w:t>
      </w:r>
      <w:r w:rsidR="00A666AA">
        <w:rPr>
          <w:rFonts w:ascii="宋体" w:hAnsi="宋体" w:cs="宋体" w:hint="eastAsia"/>
          <w:sz w:val="24"/>
        </w:rPr>
        <w:t>设置触发</w:t>
      </w:r>
      <w:r>
        <w:rPr>
          <w:rFonts w:ascii="宋体" w:hAnsi="宋体" w:cs="宋体" w:hint="eastAsia"/>
          <w:sz w:val="24"/>
        </w:rPr>
        <w:t>，</w:t>
      </w:r>
      <w:r w:rsidR="00A666AA">
        <w:rPr>
          <w:rFonts w:ascii="宋体" w:hAnsi="宋体" w:cs="宋体" w:hint="eastAsia"/>
          <w:sz w:val="24"/>
        </w:rPr>
        <w:t>具体参考直流SDM单次测量指令。</w:t>
      </w:r>
    </w:p>
    <w:p w14:paraId="2EAE1A09" w14:textId="6637E270" w:rsidR="00843D66" w:rsidRDefault="00843D66" w:rsidP="00843D66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</w:t>
      </w:r>
      <w:r w:rsidR="00A666AA">
        <w:rPr>
          <w:rFonts w:ascii="宋体" w:hAnsi="宋体" w:cs="宋体" w:hint="eastAsia"/>
          <w:sz w:val="24"/>
        </w:rPr>
        <w:t>，</w:t>
      </w:r>
      <w:r w:rsidR="00727E4E">
        <w:rPr>
          <w:rFonts w:ascii="宋体" w:hAnsi="宋体" w:cs="宋体" w:hint="eastAsia"/>
          <w:sz w:val="24"/>
        </w:rPr>
        <w:t>%9</w:t>
      </w:r>
      <w:r w:rsidR="00A666AA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为图</w:t>
      </w:r>
      <w:r w:rsidR="00A666AA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中的</w:t>
      </w:r>
      <w:r w:rsidR="00727E4E">
        <w:rPr>
          <w:rFonts w:ascii="宋体" w:hAnsi="宋体" w:cs="宋体" w:hint="eastAsia"/>
          <w:sz w:val="24"/>
        </w:rPr>
        <w:t>源延迟</w:t>
      </w:r>
      <w:r>
        <w:rPr>
          <w:rFonts w:ascii="宋体" w:hAnsi="宋体" w:cs="宋体" w:hint="eastAsia"/>
          <w:sz w:val="24"/>
        </w:rPr>
        <w:t>；</w:t>
      </w:r>
    </w:p>
    <w:p w14:paraId="40DBA685" w14:textId="591E7C3D" w:rsidR="00727E4E" w:rsidRDefault="00727E4E" w:rsidP="00727E4E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，%10为图3中的测等待；</w:t>
      </w:r>
    </w:p>
    <w:p w14:paraId="45901E3F" w14:textId="1C81614A" w:rsidR="00727E4E" w:rsidRDefault="00727E4E" w:rsidP="00727E4E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，%11为图3中的采样时间；</w:t>
      </w:r>
    </w:p>
    <w:p w14:paraId="44E5403C" w14:textId="320FBB88" w:rsidR="00727E4E" w:rsidRDefault="00727E4E" w:rsidP="00727E4E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，%12为图3中的间隔；</w:t>
      </w:r>
    </w:p>
    <w:p w14:paraId="1544D985" w14:textId="055BFCCF" w:rsidR="00843D66" w:rsidRDefault="00843D66" w:rsidP="00843D66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，%4，%5</w:t>
      </w:r>
      <w:r w:rsidR="00A666AA">
        <w:rPr>
          <w:rFonts w:ascii="宋体" w:hAnsi="宋体" w:cs="宋体" w:hint="eastAsia"/>
          <w:sz w:val="24"/>
        </w:rPr>
        <w:t>，%</w:t>
      </w:r>
      <w:r w:rsidR="00727E4E">
        <w:rPr>
          <w:rFonts w:ascii="宋体" w:hAnsi="宋体" w:cs="宋体" w:hint="eastAsia"/>
          <w:sz w:val="24"/>
        </w:rPr>
        <w:t>6</w:t>
      </w:r>
      <w:r w:rsidR="00A666AA">
        <w:rPr>
          <w:rFonts w:ascii="宋体" w:hAnsi="宋体" w:cs="宋体" w:hint="eastAsia"/>
          <w:sz w:val="24"/>
        </w:rPr>
        <w:t>，%</w:t>
      </w:r>
      <w:r w:rsidR="00727E4E">
        <w:rPr>
          <w:rFonts w:ascii="宋体" w:hAnsi="宋体" w:cs="宋体" w:hint="eastAsia"/>
          <w:sz w:val="24"/>
        </w:rPr>
        <w:t>9</w:t>
      </w:r>
      <w:r w:rsidR="00A666AA">
        <w:rPr>
          <w:rFonts w:ascii="宋体" w:hAnsi="宋体" w:cs="宋体" w:hint="eastAsia"/>
          <w:sz w:val="24"/>
        </w:rPr>
        <w:t>，%10</w:t>
      </w:r>
      <w:r w:rsidR="00727E4E">
        <w:rPr>
          <w:rFonts w:ascii="宋体" w:hAnsi="宋体" w:cs="宋体" w:hint="eastAsia"/>
          <w:sz w:val="24"/>
        </w:rPr>
        <w:t>，%11，%12</w:t>
      </w:r>
      <w:r>
        <w:rPr>
          <w:rFonts w:ascii="宋体" w:hAnsi="宋体" w:cs="宋体" w:hint="eastAsia"/>
          <w:sz w:val="24"/>
        </w:rPr>
        <w:t>参数为正整数，以ns为单位。</w:t>
      </w:r>
    </w:p>
    <w:p w14:paraId="0D5980E9" w14:textId="3BF88BE4" w:rsidR="00843D66" w:rsidRDefault="00843D66" w:rsidP="00843D6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  <w:r w:rsidR="00A666AA">
        <w:rPr>
          <w:rFonts w:ascii="宋体" w:hAnsi="宋体" w:cs="宋体" w:hint="eastAsia"/>
          <w:sz w:val="24"/>
        </w:rPr>
        <w:t>直流SDM扫描指令最大长度不得大于X，若大于X需要使用追加指令拆分。</w:t>
      </w:r>
    </w:p>
    <w:p w14:paraId="066B5956" w14:textId="2C43E173" w:rsidR="00A666AA" w:rsidRPr="000C11A3" w:rsidRDefault="00A666AA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1" w:name="_Toc88730886"/>
      <w:r w:rsidRPr="000C11A3">
        <w:rPr>
          <w:rFonts w:ascii="宋体" w:hAnsi="宋体" w:cs="宋体" w:hint="eastAsia"/>
          <w:sz w:val="30"/>
          <w:szCs w:val="30"/>
        </w:rPr>
        <w:t>直流SDM扫描追加</w:t>
      </w:r>
      <w:bookmarkEnd w:id="61"/>
    </w:p>
    <w:p w14:paraId="3C945B3E" w14:textId="7940D495" w:rsidR="00A666AA" w:rsidRPr="00727E4E" w:rsidRDefault="00A666AA" w:rsidP="00A666AA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666AA">
        <w:rPr>
          <w:rFonts w:ascii="宋体" w:hAnsi="宋体" w:cs="宋体" w:hint="eastAsia"/>
          <w:sz w:val="24"/>
        </w:rPr>
        <w:t>命令格式：</w:t>
      </w:r>
      <w:r w:rsidRPr="00727E4E">
        <w:rPr>
          <w:rFonts w:ascii="宋体" w:hAnsi="宋体" w:cs="宋体" w:hint="eastAsia"/>
          <w:color w:val="FF0000"/>
          <w:sz w:val="24"/>
        </w:rPr>
        <w:t>:PSS:SDM:DC</w:t>
      </w:r>
      <w:r w:rsidR="00751027" w:rsidRPr="00727E4E">
        <w:rPr>
          <w:rFonts w:ascii="宋体" w:hAnsi="宋体" w:cs="宋体" w:hint="eastAsia"/>
          <w:color w:val="FF0000"/>
          <w:sz w:val="24"/>
        </w:rPr>
        <w:t>:</w:t>
      </w:r>
      <w:r w:rsidRPr="00727E4E">
        <w:rPr>
          <w:rFonts w:ascii="宋体" w:hAnsi="宋体" w:cs="宋体" w:hint="eastAsia"/>
          <w:color w:val="FF0000"/>
          <w:sz w:val="24"/>
        </w:rPr>
        <w:t>APPE&lt;space&gt;%1，%2，%3，%4，%5</w:t>
      </w:r>
      <w:r w:rsidR="00727E4E">
        <w:rPr>
          <w:rFonts w:ascii="宋体" w:hAnsi="宋体" w:cs="宋体" w:hint="eastAsia"/>
          <w:color w:val="FF0000"/>
          <w:sz w:val="24"/>
        </w:rPr>
        <w:t>，%6</w:t>
      </w:r>
      <w:r w:rsidRPr="00727E4E">
        <w:rPr>
          <w:rFonts w:ascii="宋体" w:hAnsi="宋体" w:cs="宋体" w:hint="eastAsia"/>
          <w:color w:val="FF0000"/>
          <w:sz w:val="24"/>
        </w:rPr>
        <w:t>……</w:t>
      </w:r>
    </w:p>
    <w:p w14:paraId="227D3EAE" w14:textId="77777777" w:rsidR="00A666AA" w:rsidRPr="00A666AA" w:rsidRDefault="00A666AA" w:rsidP="00A666AA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输出格式：无</w:t>
      </w:r>
    </w:p>
    <w:p w14:paraId="39DA54EE" w14:textId="77777777" w:rsidR="00A666AA" w:rsidRPr="00A666AA" w:rsidRDefault="00A666AA" w:rsidP="00A666AA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输出信息：无</w:t>
      </w:r>
    </w:p>
    <w:p w14:paraId="7824C0A1" w14:textId="40F85D5E" w:rsidR="00A666AA" w:rsidRDefault="00A666AA" w:rsidP="00A666AA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，%2设置触发源，具体参考直流SDM单次测量指令。</w:t>
      </w:r>
    </w:p>
    <w:p w14:paraId="77246A53" w14:textId="2622B2E2" w:rsidR="00727E4E" w:rsidRDefault="00727E4E" w:rsidP="00A666A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为图3中的测等待；</w:t>
      </w:r>
    </w:p>
    <w:p w14:paraId="34FEE23A" w14:textId="31B5F1F0" w:rsidR="00A666AA" w:rsidRDefault="00727E4E" w:rsidP="00A666A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</w:t>
      </w:r>
      <w:r w:rsidR="00A666AA">
        <w:rPr>
          <w:rFonts w:ascii="宋体" w:hAnsi="宋体" w:cs="宋体" w:hint="eastAsia"/>
          <w:sz w:val="24"/>
        </w:rPr>
        <w:t>为图3中的测等待；</w:t>
      </w:r>
    </w:p>
    <w:p w14:paraId="3139A55C" w14:textId="0A96A4F8" w:rsidR="00A666AA" w:rsidRDefault="00727E4E" w:rsidP="00A666A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</w:t>
      </w:r>
      <w:r w:rsidR="00A666AA">
        <w:rPr>
          <w:rFonts w:ascii="宋体" w:hAnsi="宋体" w:cs="宋体" w:hint="eastAsia"/>
          <w:sz w:val="24"/>
        </w:rPr>
        <w:t>为图3中的采样时间；</w:t>
      </w:r>
    </w:p>
    <w:p w14:paraId="0B898F8B" w14:textId="592EE56D" w:rsidR="00A666AA" w:rsidRDefault="00727E4E" w:rsidP="00A666A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</w:t>
      </w:r>
      <w:r w:rsidR="00A666AA">
        <w:rPr>
          <w:rFonts w:ascii="宋体" w:hAnsi="宋体" w:cs="宋体" w:hint="eastAsia"/>
          <w:sz w:val="24"/>
        </w:rPr>
        <w:t>为图3中的间隔；</w:t>
      </w:r>
    </w:p>
    <w:p w14:paraId="37548829" w14:textId="1B80214F" w:rsidR="00A666AA" w:rsidRDefault="00A666AA" w:rsidP="00A666A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，%4，%5</w:t>
      </w:r>
      <w:r w:rsidR="00727E4E">
        <w:rPr>
          <w:rFonts w:ascii="宋体" w:hAnsi="宋体" w:cs="宋体" w:hint="eastAsia"/>
          <w:sz w:val="24"/>
        </w:rPr>
        <w:t>，%6</w:t>
      </w:r>
      <w:r>
        <w:rPr>
          <w:rFonts w:ascii="宋体" w:hAnsi="宋体" w:cs="宋体" w:hint="eastAsia"/>
          <w:sz w:val="24"/>
        </w:rPr>
        <w:t>参数为正整数，以ns为单位。</w:t>
      </w:r>
    </w:p>
    <w:p w14:paraId="747FAD44" w14:textId="77777777" w:rsidR="00E616D5" w:rsidRDefault="00E616D5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56B93DF4" w14:textId="2F553FDC" w:rsidR="001E1D36" w:rsidRPr="000C11A3" w:rsidRDefault="001E1D36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2" w:name="_Toc88730887"/>
      <w:r w:rsidRPr="000C11A3">
        <w:rPr>
          <w:rFonts w:ascii="宋体" w:hAnsi="宋体" w:cs="宋体" w:hint="eastAsia"/>
          <w:sz w:val="30"/>
          <w:szCs w:val="30"/>
        </w:rPr>
        <w:lastRenderedPageBreak/>
        <w:t>脉冲SDM单次测量</w:t>
      </w:r>
      <w:bookmarkEnd w:id="62"/>
    </w:p>
    <w:p w14:paraId="3531AC55" w14:textId="691FD528" w:rsidR="00EE12D9" w:rsidRDefault="00EE12D9" w:rsidP="00EE12D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</w:t>
      </w:r>
      <w:r w:rsidRPr="00EE12D9">
        <w:rPr>
          <w:rFonts w:ascii="宋体" w:hAnsi="宋体" w:cs="宋体" w:hint="eastAsia"/>
          <w:sz w:val="24"/>
        </w:rPr>
        <w:t>SDM单次测量时序如图</w:t>
      </w:r>
      <w:r>
        <w:rPr>
          <w:rFonts w:ascii="宋体" w:hAnsi="宋体" w:cs="宋体" w:hint="eastAsia"/>
          <w:sz w:val="24"/>
        </w:rPr>
        <w:t>4</w:t>
      </w:r>
      <w:r w:rsidRPr="00EE12D9">
        <w:rPr>
          <w:rFonts w:ascii="宋体" w:hAnsi="宋体" w:cs="宋体" w:hint="eastAsia"/>
          <w:sz w:val="24"/>
        </w:rPr>
        <w:t>：</w:t>
      </w:r>
    </w:p>
    <w:p w14:paraId="14DB0E33" w14:textId="77777777" w:rsidR="008F558C" w:rsidRDefault="00750660" w:rsidP="00750660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873" w:dyaOrig="4283" w14:anchorId="34D7F3B9">
          <v:shape id="_x0000_i1029" type="#_x0000_t75" style="width:243.4pt;height:214.4pt" o:ole="">
            <v:imagedata r:id="rId20" o:title=""/>
          </v:shape>
          <o:OLEObject Type="Embed" ProgID="Visio.Drawing.11" ShapeID="_x0000_i1029" DrawAspect="Content" ObjectID="_1699343721" r:id="rId21"/>
        </w:object>
      </w:r>
    </w:p>
    <w:p w14:paraId="5BADBF98" w14:textId="0F90B6E1" w:rsidR="00750660" w:rsidRDefault="00750660" w:rsidP="00750660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 脉冲SDM单次</w:t>
      </w:r>
    </w:p>
    <w:p w14:paraId="266479EE" w14:textId="14C9FAE4" w:rsidR="00FB0919" w:rsidRDefault="00FB0919" w:rsidP="00FB0919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DMS:PLUS:SING&lt;space&gt;%1，%2，%3，%4，%5，%6,%7</w:t>
      </w:r>
    </w:p>
    <w:p w14:paraId="77A6643E" w14:textId="77777777" w:rsidR="00FB0919" w:rsidRPr="00A03057" w:rsidRDefault="00FB0919" w:rsidP="00FB0919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456094FC" w14:textId="77777777" w:rsidR="00FB0919" w:rsidRDefault="00FB0919" w:rsidP="00FB0919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5FFA68C2" w14:textId="3125E919" w:rsidR="00FB0919" w:rsidRDefault="00FB0919" w:rsidP="00FB091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,%2为触发设置，参考直流SDM单次指令；</w:t>
      </w:r>
    </w:p>
    <w:p w14:paraId="2491CC5F" w14:textId="4CE76E13" w:rsidR="00FB0919" w:rsidRPr="005779FF" w:rsidRDefault="00FB0919" w:rsidP="00FB0919">
      <w:pPr>
        <w:ind w:leftChars="570" w:left="1437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为图4中的源延迟；</w:t>
      </w:r>
    </w:p>
    <w:p w14:paraId="085A0F96" w14:textId="41AC2251" w:rsidR="00FB0919" w:rsidRDefault="00FB0919" w:rsidP="00FB0919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为图4中的测等待；</w:t>
      </w:r>
    </w:p>
    <w:p w14:paraId="0214B461" w14:textId="2B83C2AE" w:rsidR="00FB0919" w:rsidRDefault="00FB0919" w:rsidP="00FB0919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为图4中的采样时间；</w:t>
      </w:r>
    </w:p>
    <w:p w14:paraId="6F589A45" w14:textId="3DEB86F7" w:rsidR="00FB0919" w:rsidRDefault="00FB0919" w:rsidP="00FB0919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为图4中的脉宽；</w:t>
      </w:r>
    </w:p>
    <w:p w14:paraId="0FA58774" w14:textId="316A5F7E" w:rsidR="00FB0919" w:rsidRDefault="00FB0919" w:rsidP="00FB0919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7为图4中的脉冲周期。</w:t>
      </w:r>
    </w:p>
    <w:p w14:paraId="56616DD9" w14:textId="77777777" w:rsidR="00FB0919" w:rsidRDefault="00FB0919" w:rsidP="00FB0919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，%4，%5，%6，%7参数为正整数，以ns为单位。</w:t>
      </w:r>
    </w:p>
    <w:p w14:paraId="32BC6982" w14:textId="72BFFE7D" w:rsidR="008F558C" w:rsidRDefault="00FB0919" w:rsidP="00FB091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无</w:t>
      </w:r>
    </w:p>
    <w:p w14:paraId="35C56C7D" w14:textId="77777777" w:rsidR="00F25428" w:rsidRDefault="00F2542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FA477B5" w14:textId="39B6D2E5" w:rsidR="001E1D36" w:rsidRPr="000C11A3" w:rsidRDefault="000B184A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3" w:name="_Toc88730888"/>
      <w:r w:rsidRPr="000C11A3">
        <w:rPr>
          <w:rFonts w:ascii="宋体" w:hAnsi="宋体" w:cs="宋体" w:hint="eastAsia"/>
          <w:sz w:val="30"/>
          <w:szCs w:val="30"/>
        </w:rPr>
        <w:lastRenderedPageBreak/>
        <w:t>脉冲SDMC数据采集(示波器)</w:t>
      </w:r>
      <w:bookmarkEnd w:id="63"/>
    </w:p>
    <w:p w14:paraId="04130DB8" w14:textId="33FC5AEC" w:rsidR="00F25428" w:rsidRDefault="00F25428" w:rsidP="00F2542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SDMC数据采集，是脉冲模式下的默认SDM配置，</w:t>
      </w:r>
      <w:r w:rsidRPr="00F25428">
        <w:rPr>
          <w:rFonts w:ascii="宋体" w:hAnsi="宋体" w:cs="宋体" w:hint="eastAsia"/>
          <w:sz w:val="24"/>
        </w:rPr>
        <w:t>时序图如图</w:t>
      </w:r>
      <w:r>
        <w:rPr>
          <w:rFonts w:ascii="宋体" w:hAnsi="宋体" w:cs="宋体" w:hint="eastAsia"/>
          <w:sz w:val="24"/>
        </w:rPr>
        <w:t>5</w:t>
      </w:r>
      <w:r w:rsidRPr="00F25428">
        <w:rPr>
          <w:rFonts w:ascii="宋体" w:hAnsi="宋体" w:cs="宋体" w:hint="eastAsia"/>
          <w:sz w:val="24"/>
        </w:rPr>
        <w:t>：</w:t>
      </w:r>
    </w:p>
    <w:p w14:paraId="7338DF9B" w14:textId="6CAFD979" w:rsidR="00F25428" w:rsidRDefault="00530ABB" w:rsidP="00F2542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693" w:dyaOrig="4283" w14:anchorId="60EB3CDC">
          <v:shape id="_x0000_i1030" type="#_x0000_t75" style="width:384.7pt;height:214.4pt" o:ole="">
            <v:imagedata r:id="rId22" o:title=""/>
          </v:shape>
          <o:OLEObject Type="Embed" ProgID="Visio.Drawing.11" ShapeID="_x0000_i1030" DrawAspect="Content" ObjectID="_1699343722" r:id="rId23"/>
        </w:object>
      </w:r>
    </w:p>
    <w:p w14:paraId="3C614A6E" w14:textId="251D36A0" w:rsidR="00F25428" w:rsidRPr="00F25428" w:rsidRDefault="00F25428" w:rsidP="00F2542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5 脉冲SDMC数据采集</w:t>
      </w:r>
    </w:p>
    <w:p w14:paraId="54FF03F9" w14:textId="5332C3F2" w:rsidR="00F25428" w:rsidRPr="0050670C" w:rsidRDefault="00F25428" w:rsidP="00F25428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DMS:PLUS:CONT&lt;space&gt;%1，%2，%3，%4，%5，%6，%7</w:t>
      </w:r>
    </w:p>
    <w:p w14:paraId="56483A7A" w14:textId="77777777" w:rsidR="00F25428" w:rsidRPr="00A03057" w:rsidRDefault="00F25428" w:rsidP="00F25428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2BF83E0D" w14:textId="77777777" w:rsidR="00F25428" w:rsidRDefault="00F25428" w:rsidP="00F25428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6D71497E" w14:textId="3CF6ECFD" w:rsidR="00F25428" w:rsidRDefault="00F25428" w:rsidP="00F2542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参数含义与脉冲SDM单次测量指令相同，区别点在除SDM1外的后续</w:t>
      </w:r>
      <w:proofErr w:type="spellStart"/>
      <w:r>
        <w:rPr>
          <w:rFonts w:ascii="宋体" w:hAnsi="宋体" w:cs="宋体" w:hint="eastAsia"/>
          <w:sz w:val="24"/>
        </w:rPr>
        <w:t>SDMx</w:t>
      </w:r>
      <w:proofErr w:type="spellEnd"/>
      <w:r>
        <w:rPr>
          <w:rFonts w:ascii="宋体" w:hAnsi="宋体" w:cs="宋体" w:hint="eastAsia"/>
          <w:sz w:val="24"/>
        </w:rPr>
        <w:t>中，只包括测量采样过程。</w:t>
      </w:r>
    </w:p>
    <w:p w14:paraId="2E1D5FA2" w14:textId="77777777" w:rsidR="00F25428" w:rsidRDefault="00F25428" w:rsidP="00F2542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14:paraId="3F854FC0" w14:textId="77777777" w:rsidR="00F25428" w:rsidRDefault="00F25428" w:rsidP="00530AB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SDMC模式需要使用“:OUTP OFF”指令；</w:t>
      </w:r>
    </w:p>
    <w:p w14:paraId="6A944F75" w14:textId="29381BE6" w:rsidR="00530ABB" w:rsidRPr="00130FA6" w:rsidRDefault="00130FA6" w:rsidP="00130FA6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读取数据需持续读取指令。</w:t>
      </w:r>
      <w:bookmarkStart w:id="64" w:name="_GoBack"/>
      <w:bookmarkEnd w:id="64"/>
    </w:p>
    <w:p w14:paraId="1CD1CA97" w14:textId="662E14BE" w:rsidR="001E1D36" w:rsidRPr="00530ABB" w:rsidRDefault="00530ABB" w:rsidP="00530ABB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3DBFD26B" w14:textId="069BFCF4" w:rsidR="000B184A" w:rsidRPr="003602B4" w:rsidRDefault="000B184A" w:rsidP="000B184A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5" w:name="_Toc88730889"/>
      <w:r w:rsidRPr="000C11A3">
        <w:rPr>
          <w:rFonts w:ascii="宋体" w:hAnsi="宋体" w:cs="宋体" w:hint="eastAsia"/>
          <w:sz w:val="30"/>
          <w:szCs w:val="30"/>
        </w:rPr>
        <w:lastRenderedPageBreak/>
        <w:t>脉冲SDM扫描</w:t>
      </w:r>
      <w:bookmarkEnd w:id="65"/>
    </w:p>
    <w:p w14:paraId="1027867B" w14:textId="3503F5CE" w:rsidR="00FD4FC7" w:rsidRDefault="00530ABB" w:rsidP="00C05EF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</w:t>
      </w:r>
      <w:r w:rsidR="00FD4FC7">
        <w:rPr>
          <w:rFonts w:ascii="宋体" w:hAnsi="宋体" w:cs="宋体" w:hint="eastAsia"/>
          <w:sz w:val="24"/>
        </w:rPr>
        <w:t>SDM</w:t>
      </w:r>
      <w:r>
        <w:rPr>
          <w:rFonts w:ascii="宋体" w:hAnsi="宋体" w:cs="宋体" w:hint="eastAsia"/>
          <w:sz w:val="24"/>
        </w:rPr>
        <w:t>扫描</w:t>
      </w:r>
      <w:r w:rsidR="00FD4FC7">
        <w:rPr>
          <w:rFonts w:ascii="宋体" w:hAnsi="宋体" w:cs="宋体" w:hint="eastAsia"/>
          <w:sz w:val="24"/>
        </w:rPr>
        <w:t>时序如图2：</w:t>
      </w:r>
    </w:p>
    <w:p w14:paraId="5223FBAB" w14:textId="77777777" w:rsidR="00EE12D9" w:rsidRDefault="00FB493F" w:rsidP="00FB493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8147" w:dyaOrig="4283" w14:anchorId="48187027">
          <v:shape id="_x0000_i1031" type="#_x0000_t75" style="width:407.3pt;height:214.4pt" o:ole="">
            <v:imagedata r:id="rId24" o:title=""/>
          </v:shape>
          <o:OLEObject Type="Embed" ProgID="Visio.Drawing.11" ShapeID="_x0000_i1031" DrawAspect="Content" ObjectID="_1699343723" r:id="rId25"/>
        </w:object>
      </w:r>
    </w:p>
    <w:p w14:paraId="6C936D8B" w14:textId="41A9714D" w:rsidR="00FB493F" w:rsidRPr="00530ABB" w:rsidRDefault="00FB493F" w:rsidP="00FB493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6 脉冲SDM扫描</w:t>
      </w:r>
    </w:p>
    <w:p w14:paraId="3CDA15F3" w14:textId="77777777" w:rsidR="00FB493F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</w:p>
    <w:p w14:paraId="1588E724" w14:textId="6B48012D" w:rsidR="00FB493F" w:rsidRPr="0050670C" w:rsidRDefault="00FB493F" w:rsidP="00FB493F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DM:PLUS:SWE&lt;space&gt;%1，%2，%3，%4，%5，%6，%7，%8，%9，%10,%11,%12,%13,%14……</w:t>
      </w:r>
    </w:p>
    <w:p w14:paraId="40181E14" w14:textId="77777777" w:rsidR="00FB493F" w:rsidRPr="00A03057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7846C279" w14:textId="77777777" w:rsidR="00FB493F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4D9F9AA9" w14:textId="48B340BA" w:rsidR="00FB493F" w:rsidRDefault="00FB493F" w:rsidP="00FB493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，%2，%8，%9设置触发，具体参考直流SDM单次测量指令。</w:t>
      </w:r>
    </w:p>
    <w:p w14:paraId="7EFD2539" w14:textId="76DEF15B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，%10为图6中的源延迟；</w:t>
      </w:r>
    </w:p>
    <w:p w14:paraId="508A081F" w14:textId="57F9BFCA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，%11为图6中的测等待；</w:t>
      </w:r>
    </w:p>
    <w:p w14:paraId="5A66763C" w14:textId="7772DFF6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，%12为图6中的采样时间；</w:t>
      </w:r>
    </w:p>
    <w:p w14:paraId="27D2C7FF" w14:textId="503321C2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，%13为图6中的间隔；</w:t>
      </w:r>
    </w:p>
    <w:p w14:paraId="31A0CD0D" w14:textId="3CDE315C" w:rsidR="00FB493F" w:rsidRP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7，%14为图6中的脉冲周期。</w:t>
      </w:r>
    </w:p>
    <w:p w14:paraId="5C4F4033" w14:textId="2AD5A8AF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，%4，%5，%6，</w:t>
      </w:r>
      <w:r w:rsidR="00001573">
        <w:rPr>
          <w:rFonts w:ascii="宋体" w:hAnsi="宋体" w:cs="宋体" w:hint="eastAsia"/>
          <w:sz w:val="24"/>
        </w:rPr>
        <w:t>%7，</w:t>
      </w:r>
      <w:r>
        <w:rPr>
          <w:rFonts w:ascii="宋体" w:hAnsi="宋体" w:cs="宋体" w:hint="eastAsia"/>
          <w:sz w:val="24"/>
        </w:rPr>
        <w:t>%10，%11，%12</w:t>
      </w:r>
      <w:r w:rsidR="00001573">
        <w:rPr>
          <w:rFonts w:ascii="宋体" w:hAnsi="宋体" w:cs="宋体" w:hint="eastAsia"/>
          <w:sz w:val="24"/>
        </w:rPr>
        <w:t>，%13，%14</w:t>
      </w:r>
      <w:r>
        <w:rPr>
          <w:rFonts w:ascii="宋体" w:hAnsi="宋体" w:cs="宋体" w:hint="eastAsia"/>
          <w:sz w:val="24"/>
        </w:rPr>
        <w:t>参数为正整数，以ns为单位。</w:t>
      </w:r>
    </w:p>
    <w:p w14:paraId="675ED811" w14:textId="77777777" w:rsidR="00FB493F" w:rsidRDefault="00FB493F" w:rsidP="00FB493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直流SDM扫描指令最大长度不得</w:t>
      </w:r>
      <w:r w:rsidRPr="00001573">
        <w:rPr>
          <w:rFonts w:ascii="宋体" w:hAnsi="宋体" w:cs="宋体" w:hint="eastAsia"/>
          <w:color w:val="FF0000"/>
          <w:sz w:val="24"/>
        </w:rPr>
        <w:t>大于X，若大于X</w:t>
      </w:r>
      <w:r>
        <w:rPr>
          <w:rFonts w:ascii="宋体" w:hAnsi="宋体" w:cs="宋体" w:hint="eastAsia"/>
          <w:sz w:val="24"/>
        </w:rPr>
        <w:t>需要使用追加指令拆分。</w:t>
      </w:r>
    </w:p>
    <w:p w14:paraId="3C93E176" w14:textId="525B036F" w:rsidR="00FB493F" w:rsidRPr="000C11A3" w:rsidRDefault="00FB493F" w:rsidP="00FB493F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6" w:name="_Toc88730890"/>
      <w:r>
        <w:rPr>
          <w:rFonts w:ascii="宋体" w:hAnsi="宋体" w:cs="宋体" w:hint="eastAsia"/>
          <w:sz w:val="30"/>
          <w:szCs w:val="30"/>
        </w:rPr>
        <w:t>脉冲</w:t>
      </w:r>
      <w:r w:rsidRPr="000C11A3">
        <w:rPr>
          <w:rFonts w:ascii="宋体" w:hAnsi="宋体" w:cs="宋体" w:hint="eastAsia"/>
          <w:sz w:val="30"/>
          <w:szCs w:val="30"/>
        </w:rPr>
        <w:t>SDM扫描追加</w:t>
      </w:r>
      <w:bookmarkEnd w:id="66"/>
    </w:p>
    <w:p w14:paraId="103D4B2E" w14:textId="1AC27CAA" w:rsidR="00FB493F" w:rsidRPr="00727E4E" w:rsidRDefault="00FB493F" w:rsidP="00FB493F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666AA">
        <w:rPr>
          <w:rFonts w:ascii="宋体" w:hAnsi="宋体" w:cs="宋体" w:hint="eastAsia"/>
          <w:sz w:val="24"/>
        </w:rPr>
        <w:t>命令格式：</w:t>
      </w:r>
      <w:r w:rsidRPr="00727E4E">
        <w:rPr>
          <w:rFonts w:ascii="宋体" w:hAnsi="宋体" w:cs="宋体" w:hint="eastAsia"/>
          <w:color w:val="FF0000"/>
          <w:sz w:val="24"/>
        </w:rPr>
        <w:t>:PSS:SDM:</w:t>
      </w:r>
      <w:r w:rsidR="00001573">
        <w:rPr>
          <w:rFonts w:ascii="宋体" w:hAnsi="宋体" w:cs="宋体" w:hint="eastAsia"/>
          <w:color w:val="FF0000"/>
          <w:sz w:val="24"/>
        </w:rPr>
        <w:t>PLUS</w:t>
      </w:r>
      <w:r w:rsidRPr="00727E4E">
        <w:rPr>
          <w:rFonts w:ascii="宋体" w:hAnsi="宋体" w:cs="宋体" w:hint="eastAsia"/>
          <w:color w:val="FF0000"/>
          <w:sz w:val="24"/>
        </w:rPr>
        <w:t>:APPE&lt;space&gt;%1，%2，%3，%4，%5</w:t>
      </w:r>
      <w:r>
        <w:rPr>
          <w:rFonts w:ascii="宋体" w:hAnsi="宋体" w:cs="宋体" w:hint="eastAsia"/>
          <w:color w:val="FF0000"/>
          <w:sz w:val="24"/>
        </w:rPr>
        <w:t>，%6</w:t>
      </w:r>
      <w:r w:rsidR="00001573">
        <w:rPr>
          <w:rFonts w:ascii="宋体" w:hAnsi="宋体" w:cs="宋体" w:hint="eastAsia"/>
          <w:color w:val="FF0000"/>
          <w:sz w:val="24"/>
        </w:rPr>
        <w:t>，%7</w:t>
      </w:r>
      <w:r w:rsidRPr="00727E4E">
        <w:rPr>
          <w:rFonts w:ascii="宋体" w:hAnsi="宋体" w:cs="宋体" w:hint="eastAsia"/>
          <w:color w:val="FF0000"/>
          <w:sz w:val="24"/>
        </w:rPr>
        <w:t>……</w:t>
      </w:r>
    </w:p>
    <w:p w14:paraId="1A79D8FD" w14:textId="77777777" w:rsidR="00FB493F" w:rsidRPr="00A666AA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输出格式：无</w:t>
      </w:r>
    </w:p>
    <w:p w14:paraId="4F861B01" w14:textId="77777777" w:rsidR="00FB493F" w:rsidRPr="00A666AA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输出信息：无</w:t>
      </w:r>
    </w:p>
    <w:p w14:paraId="66C6DEEF" w14:textId="27B224D2" w:rsidR="00FB493F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，%2设置触发源，具体参考</w:t>
      </w:r>
      <w:r w:rsidR="00001573">
        <w:rPr>
          <w:rFonts w:ascii="宋体" w:hAnsi="宋体" w:cs="宋体" w:hint="eastAsia"/>
          <w:sz w:val="24"/>
        </w:rPr>
        <w:t>脉冲</w:t>
      </w:r>
      <w:r>
        <w:rPr>
          <w:rFonts w:ascii="宋体" w:hAnsi="宋体" w:cs="宋体" w:hint="eastAsia"/>
          <w:sz w:val="24"/>
        </w:rPr>
        <w:t>SDM单次测量指令。</w:t>
      </w:r>
    </w:p>
    <w:p w14:paraId="0E03895C" w14:textId="77777777" w:rsidR="00001573" w:rsidRPr="005779FF" w:rsidRDefault="00001573" w:rsidP="00001573">
      <w:pPr>
        <w:ind w:leftChars="570" w:left="1437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为图4中的源延迟；</w:t>
      </w:r>
    </w:p>
    <w:p w14:paraId="38B947E5" w14:textId="77777777" w:rsidR="00001573" w:rsidRDefault="00001573" w:rsidP="0000157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为图4中的测等待；</w:t>
      </w:r>
    </w:p>
    <w:p w14:paraId="3707E762" w14:textId="77777777" w:rsidR="00001573" w:rsidRDefault="00001573" w:rsidP="0000157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为图4中的采样时间；</w:t>
      </w:r>
    </w:p>
    <w:p w14:paraId="45446BE6" w14:textId="77777777" w:rsidR="00001573" w:rsidRDefault="00001573" w:rsidP="0000157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为图4中的脉宽；</w:t>
      </w:r>
    </w:p>
    <w:p w14:paraId="6CEC3377" w14:textId="2313CDC2" w:rsidR="00001573" w:rsidRDefault="00001573" w:rsidP="0000157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7为图4中的脉冲周期；</w:t>
      </w:r>
    </w:p>
    <w:p w14:paraId="5F154463" w14:textId="77777777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3，%4，%5，%6参数为正整数，以ns为单位。</w:t>
      </w:r>
    </w:p>
    <w:p w14:paraId="795B82D9" w14:textId="51AA2CF2" w:rsidR="00117C7D" w:rsidRPr="000C11A3" w:rsidRDefault="00117C7D" w:rsidP="000C11A3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67" w:name="_Toc88730891"/>
      <w:r w:rsidRPr="000C11A3">
        <w:rPr>
          <w:rFonts w:ascii="宋体" w:hAnsi="宋体" w:cs="宋体" w:hint="eastAsia"/>
          <w:sz w:val="30"/>
          <w:szCs w:val="30"/>
        </w:rPr>
        <w:t>任意波形生成</w:t>
      </w:r>
      <w:bookmarkEnd w:id="67"/>
    </w:p>
    <w:p w14:paraId="792B254E" w14:textId="77777777" w:rsidR="000C11A3" w:rsidRPr="000C11A3" w:rsidRDefault="000C11A3" w:rsidP="00117C7D">
      <w:pPr>
        <w:ind w:firstLineChars="200" w:firstLine="480"/>
        <w:rPr>
          <w:rFonts w:ascii="宋体" w:hAnsi="宋体" w:cs="宋体"/>
          <w:sz w:val="24"/>
        </w:rPr>
      </w:pPr>
      <w:r w:rsidRPr="000C11A3">
        <w:rPr>
          <w:rFonts w:ascii="宋体" w:hAnsi="宋体" w:cs="宋体" w:hint="eastAsia"/>
          <w:sz w:val="24"/>
        </w:rPr>
        <w:t>目前任意波形生成实现了正弦、方波、三角波、锯齿波等波形，具体指令如下：</w:t>
      </w:r>
    </w:p>
    <w:p w14:paraId="1809FF8F" w14:textId="77777777" w:rsidR="000C11A3" w:rsidRPr="000C11A3" w:rsidRDefault="00117C7D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8" w:name="_Toc88730892"/>
      <w:r w:rsidRPr="000C11A3">
        <w:rPr>
          <w:rFonts w:ascii="宋体" w:hAnsi="宋体" w:cs="宋体" w:hint="eastAsia"/>
          <w:sz w:val="30"/>
          <w:szCs w:val="30"/>
        </w:rPr>
        <w:t>正弦</w:t>
      </w:r>
      <w:bookmarkEnd w:id="68"/>
    </w:p>
    <w:p w14:paraId="6B87B808" w14:textId="40224A18" w:rsidR="000C11A3" w:rsidRPr="000C11A3" w:rsidRDefault="000C11A3" w:rsidP="000C11A3">
      <w:pPr>
        <w:ind w:firstLineChars="200" w:firstLine="480"/>
        <w:rPr>
          <w:rFonts w:ascii="宋体" w:hAnsi="宋体" w:cs="宋体"/>
          <w:sz w:val="24"/>
        </w:rPr>
      </w:pPr>
      <w:r w:rsidRPr="000C11A3">
        <w:rPr>
          <w:rFonts w:ascii="宋体" w:hAnsi="宋体" w:cs="宋体" w:hint="eastAsia"/>
          <w:sz w:val="24"/>
        </w:rPr>
        <w:t>待撰写……</w:t>
      </w:r>
    </w:p>
    <w:p w14:paraId="794D4B0D" w14:textId="77777777" w:rsidR="000C11A3" w:rsidRPr="000C11A3" w:rsidRDefault="00117C7D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9" w:name="_Toc88730893"/>
      <w:r w:rsidRPr="000C11A3">
        <w:rPr>
          <w:rFonts w:ascii="宋体" w:hAnsi="宋体" w:cs="宋体" w:hint="eastAsia"/>
          <w:sz w:val="30"/>
          <w:szCs w:val="30"/>
        </w:rPr>
        <w:t>方波</w:t>
      </w:r>
      <w:bookmarkEnd w:id="69"/>
    </w:p>
    <w:p w14:paraId="50AC0DE1" w14:textId="17C64178" w:rsidR="000C11A3" w:rsidRDefault="000C11A3" w:rsidP="00117C7D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0C11A3">
        <w:rPr>
          <w:rFonts w:ascii="宋体" w:hAnsi="宋体" w:cs="宋体" w:hint="eastAsia"/>
          <w:sz w:val="24"/>
        </w:rPr>
        <w:t>待撰写……</w:t>
      </w:r>
    </w:p>
    <w:p w14:paraId="772E3FCF" w14:textId="77777777" w:rsidR="000C11A3" w:rsidRPr="000C11A3" w:rsidRDefault="00117C7D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70" w:name="_Toc88730894"/>
      <w:r w:rsidRPr="000C11A3">
        <w:rPr>
          <w:rFonts w:ascii="宋体" w:hAnsi="宋体" w:cs="宋体" w:hint="eastAsia"/>
          <w:sz w:val="30"/>
          <w:szCs w:val="30"/>
        </w:rPr>
        <w:t>三角波</w:t>
      </w:r>
      <w:bookmarkEnd w:id="70"/>
    </w:p>
    <w:p w14:paraId="3C00C549" w14:textId="795675B9" w:rsidR="000C11A3" w:rsidRDefault="000C11A3" w:rsidP="00117C7D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0C11A3">
        <w:rPr>
          <w:rFonts w:ascii="宋体" w:hAnsi="宋体" w:cs="宋体" w:hint="eastAsia"/>
          <w:sz w:val="24"/>
        </w:rPr>
        <w:t>待撰写……</w:t>
      </w:r>
    </w:p>
    <w:p w14:paraId="14513E63" w14:textId="23790D96" w:rsidR="00117C7D" w:rsidRPr="000C11A3" w:rsidRDefault="000C11A3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71" w:name="_Toc88730895"/>
      <w:r w:rsidRPr="000C11A3">
        <w:rPr>
          <w:rFonts w:ascii="宋体" w:hAnsi="宋体" w:cs="宋体" w:hint="eastAsia"/>
          <w:sz w:val="30"/>
          <w:szCs w:val="30"/>
        </w:rPr>
        <w:t>锯齿波</w:t>
      </w:r>
      <w:bookmarkEnd w:id="71"/>
    </w:p>
    <w:p w14:paraId="69DCD1AA" w14:textId="77777777" w:rsidR="000C11A3" w:rsidRPr="000C11A3" w:rsidRDefault="000C11A3" w:rsidP="000C11A3">
      <w:pPr>
        <w:ind w:firstLineChars="200" w:firstLine="480"/>
        <w:rPr>
          <w:rFonts w:ascii="宋体" w:hAnsi="宋体" w:cs="宋体"/>
          <w:sz w:val="24"/>
        </w:rPr>
      </w:pPr>
      <w:r w:rsidRPr="000C11A3">
        <w:rPr>
          <w:rFonts w:ascii="宋体" w:hAnsi="宋体" w:cs="宋体" w:hint="eastAsia"/>
          <w:sz w:val="24"/>
        </w:rPr>
        <w:t>待撰写……</w:t>
      </w:r>
    </w:p>
    <w:p w14:paraId="60446BBE" w14:textId="3CE32C8B" w:rsidR="00BF67D2" w:rsidRPr="00C05EF0" w:rsidRDefault="00BF67D2" w:rsidP="00C05EF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88730896"/>
      <w:r w:rsidRPr="00C05EF0">
        <w:rPr>
          <w:rFonts w:ascii="宋体" w:hAnsi="宋体" w:cs="宋体" w:hint="eastAsia"/>
          <w:sz w:val="30"/>
          <w:szCs w:val="30"/>
        </w:rPr>
        <w:t>兼容性指令</w:t>
      </w:r>
      <w:bookmarkEnd w:id="72"/>
    </w:p>
    <w:p w14:paraId="0955B156" w14:textId="77777777" w:rsidR="00C05EF0" w:rsidRDefault="00C05EF0" w:rsidP="00C05EF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待撰写……</w:t>
      </w:r>
    </w:p>
    <w:p w14:paraId="72CC279D" w14:textId="1AA415BA" w:rsidR="00B3688C" w:rsidRPr="00C05EF0" w:rsidRDefault="00B3688C" w:rsidP="00B3688C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88730897"/>
      <w:r>
        <w:rPr>
          <w:rFonts w:ascii="宋体" w:hAnsi="宋体" w:cs="宋体" w:hint="eastAsia"/>
          <w:sz w:val="30"/>
          <w:szCs w:val="30"/>
        </w:rPr>
        <w:t>示例</w:t>
      </w:r>
      <w:bookmarkEnd w:id="73"/>
    </w:p>
    <w:p w14:paraId="39665159" w14:textId="4B538C38" w:rsidR="00B3688C" w:rsidRDefault="00B3688C" w:rsidP="00B3688C">
      <w:pPr>
        <w:ind w:firstLineChars="200" w:firstLine="480"/>
        <w:rPr>
          <w:rFonts w:ascii="宋体" w:hAnsi="宋体" w:cs="宋体"/>
          <w:sz w:val="24"/>
        </w:rPr>
      </w:pPr>
      <w:r w:rsidRPr="00B3688C">
        <w:rPr>
          <w:rFonts w:ascii="宋体" w:hAnsi="宋体" w:cs="宋体" w:hint="eastAsia"/>
          <w:sz w:val="24"/>
        </w:rPr>
        <w:t>待撰写……</w:t>
      </w:r>
    </w:p>
    <w:p w14:paraId="090B3812" w14:textId="1D4810E3" w:rsidR="00B3688C" w:rsidRPr="00751027" w:rsidRDefault="00B3688C" w:rsidP="00B3688C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74" w:name="_Toc88730898"/>
      <w:r>
        <w:rPr>
          <w:rFonts w:hint="eastAsia"/>
          <w:bCs/>
          <w:sz w:val="32"/>
          <w:szCs w:val="32"/>
        </w:rPr>
        <w:t>多台示例</w:t>
      </w:r>
      <w:bookmarkEnd w:id="74"/>
    </w:p>
    <w:p w14:paraId="1BAEAB0C" w14:textId="5F370AD2" w:rsidR="00B3688C" w:rsidRDefault="00B3688C" w:rsidP="00B3688C">
      <w:pPr>
        <w:ind w:firstLineChars="200" w:firstLine="480"/>
        <w:rPr>
          <w:rFonts w:ascii="宋体" w:hAnsi="宋体" w:cs="宋体"/>
          <w:sz w:val="24"/>
        </w:rPr>
      </w:pPr>
      <w:r w:rsidRPr="00B3688C">
        <w:rPr>
          <w:rFonts w:ascii="宋体" w:hAnsi="宋体" w:cs="宋体" w:hint="eastAsia"/>
          <w:sz w:val="24"/>
        </w:rPr>
        <w:t>待撰写……</w:t>
      </w:r>
      <w:bookmarkEnd w:id="0"/>
    </w:p>
    <w:sectPr w:rsidR="00B3688C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3A6E5BD" w14:textId="77777777" w:rsidR="0032590C" w:rsidRDefault="0032590C">
      <w:r>
        <w:separator/>
      </w:r>
    </w:p>
  </w:endnote>
  <w:endnote w:type="continuationSeparator" w:id="0">
    <w:p w14:paraId="58A3278C" w14:textId="77777777" w:rsidR="0032590C" w:rsidRDefault="003259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750660" w:rsidRDefault="0075066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750660" w:rsidRDefault="0075066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750660" w:rsidRDefault="00750660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F1874FA" w14:textId="77777777" w:rsidR="0032590C" w:rsidRDefault="0032590C">
      <w:r>
        <w:separator/>
      </w:r>
    </w:p>
  </w:footnote>
  <w:footnote w:type="continuationSeparator" w:id="0">
    <w:p w14:paraId="3D2C0F21" w14:textId="77777777" w:rsidR="0032590C" w:rsidRDefault="003259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3938A7A5" w:rsidR="00750660" w:rsidRDefault="0032590C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750660">
      <w:rPr>
        <w:u w:val="single"/>
      </w:rPr>
      <w:tab/>
    </w:r>
    <w:r w:rsidR="00750660">
      <w:rPr>
        <w:rFonts w:hint="eastAsia"/>
        <w:u w:val="single"/>
      </w:rPr>
      <w:t xml:space="preserve"> Px00</w:t>
    </w:r>
    <w:r w:rsidR="00750660">
      <w:rPr>
        <w:rFonts w:hint="eastAsia"/>
        <w:u w:val="single"/>
      </w:rPr>
      <w:t>产品</w:t>
    </w:r>
    <w:r w:rsidR="00750660">
      <w:rPr>
        <w:rFonts w:hint="eastAsia"/>
        <w:u w:val="single"/>
      </w:rPr>
      <w:t>SCPI</w:t>
    </w:r>
    <w:r w:rsidR="00750660">
      <w:rPr>
        <w:rFonts w:hint="eastAsia"/>
        <w:u w:val="single"/>
      </w:rPr>
      <w:t>编程手册</w:t>
    </w:r>
    <w:r w:rsidR="00750660">
      <w:rPr>
        <w:u w:val="single"/>
      </w:rPr>
      <w:tab/>
    </w:r>
    <w:r w:rsidR="00750660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077AE4"/>
    <w:multiLevelType w:val="hybridMultilevel"/>
    <w:tmpl w:val="E9EA5CF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140D7077"/>
    <w:multiLevelType w:val="hybridMultilevel"/>
    <w:tmpl w:val="A6A44B2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48536B3C"/>
    <w:multiLevelType w:val="hybridMultilevel"/>
    <w:tmpl w:val="98DE0410"/>
    <w:lvl w:ilvl="0" w:tplc="DF16E77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5CE78BB"/>
    <w:multiLevelType w:val="hybridMultilevel"/>
    <w:tmpl w:val="A844A332"/>
    <w:lvl w:ilvl="0" w:tplc="D5E650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5E762DC3"/>
    <w:multiLevelType w:val="hybridMultilevel"/>
    <w:tmpl w:val="A844A332"/>
    <w:lvl w:ilvl="0" w:tplc="D5E650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94E15E2"/>
    <w:multiLevelType w:val="hybridMultilevel"/>
    <w:tmpl w:val="89F293F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2086A3B"/>
    <w:multiLevelType w:val="hybridMultilevel"/>
    <w:tmpl w:val="98DE0410"/>
    <w:lvl w:ilvl="0" w:tplc="DF16E77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4F40276"/>
    <w:multiLevelType w:val="hybridMultilevel"/>
    <w:tmpl w:val="1E5406B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2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7"/>
  </w:num>
  <w:num w:numId="3">
    <w:abstractNumId w:val="0"/>
  </w:num>
  <w:num w:numId="4">
    <w:abstractNumId w:val="22"/>
  </w:num>
  <w:num w:numId="5">
    <w:abstractNumId w:val="20"/>
  </w:num>
  <w:num w:numId="6">
    <w:abstractNumId w:val="6"/>
  </w:num>
  <w:num w:numId="7">
    <w:abstractNumId w:val="2"/>
  </w:num>
  <w:num w:numId="8">
    <w:abstractNumId w:val="12"/>
  </w:num>
  <w:num w:numId="9">
    <w:abstractNumId w:val="1"/>
  </w:num>
  <w:num w:numId="10">
    <w:abstractNumId w:val="18"/>
  </w:num>
  <w:num w:numId="11">
    <w:abstractNumId w:val="5"/>
  </w:num>
  <w:num w:numId="12">
    <w:abstractNumId w:val="9"/>
  </w:num>
  <w:num w:numId="13">
    <w:abstractNumId w:val="10"/>
  </w:num>
  <w:num w:numId="14">
    <w:abstractNumId w:val="13"/>
  </w:num>
  <w:num w:numId="15">
    <w:abstractNumId w:val="16"/>
  </w:num>
  <w:num w:numId="16">
    <w:abstractNumId w:val="21"/>
  </w:num>
  <w:num w:numId="17">
    <w:abstractNumId w:val="17"/>
  </w:num>
  <w:num w:numId="18">
    <w:abstractNumId w:val="4"/>
  </w:num>
  <w:num w:numId="19">
    <w:abstractNumId w:val="3"/>
  </w:num>
  <w:num w:numId="20">
    <w:abstractNumId w:val="19"/>
  </w:num>
  <w:num w:numId="21">
    <w:abstractNumId w:val="8"/>
  </w:num>
  <w:num w:numId="22">
    <w:abstractNumId w:val="15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573"/>
    <w:rsid w:val="000031F9"/>
    <w:rsid w:val="00005991"/>
    <w:rsid w:val="000071FA"/>
    <w:rsid w:val="00011C02"/>
    <w:rsid w:val="00014A2D"/>
    <w:rsid w:val="00015BA0"/>
    <w:rsid w:val="00015DBC"/>
    <w:rsid w:val="000172B2"/>
    <w:rsid w:val="000212DF"/>
    <w:rsid w:val="00021B06"/>
    <w:rsid w:val="00022EFC"/>
    <w:rsid w:val="000235D6"/>
    <w:rsid w:val="0002635A"/>
    <w:rsid w:val="0002788E"/>
    <w:rsid w:val="000279AD"/>
    <w:rsid w:val="0003208E"/>
    <w:rsid w:val="00035CE2"/>
    <w:rsid w:val="0003612B"/>
    <w:rsid w:val="0003684B"/>
    <w:rsid w:val="00041110"/>
    <w:rsid w:val="00041627"/>
    <w:rsid w:val="00043AF8"/>
    <w:rsid w:val="00044AE9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63868"/>
    <w:rsid w:val="00063E3F"/>
    <w:rsid w:val="00064544"/>
    <w:rsid w:val="0007239A"/>
    <w:rsid w:val="000725DE"/>
    <w:rsid w:val="000742B0"/>
    <w:rsid w:val="00075EA8"/>
    <w:rsid w:val="000805B4"/>
    <w:rsid w:val="00080CBA"/>
    <w:rsid w:val="00081979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1069"/>
    <w:rsid w:val="000B184A"/>
    <w:rsid w:val="000B6364"/>
    <w:rsid w:val="000B7852"/>
    <w:rsid w:val="000C0055"/>
    <w:rsid w:val="000C11A3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C96"/>
    <w:rsid w:val="000D6EA0"/>
    <w:rsid w:val="000D7790"/>
    <w:rsid w:val="000E0E6F"/>
    <w:rsid w:val="000E0FC8"/>
    <w:rsid w:val="000E1EC1"/>
    <w:rsid w:val="000E1FA4"/>
    <w:rsid w:val="000E27ED"/>
    <w:rsid w:val="000E547A"/>
    <w:rsid w:val="000E6214"/>
    <w:rsid w:val="000E6FA6"/>
    <w:rsid w:val="000F21AD"/>
    <w:rsid w:val="000F4203"/>
    <w:rsid w:val="000F5D00"/>
    <w:rsid w:val="001001F9"/>
    <w:rsid w:val="00100914"/>
    <w:rsid w:val="00104A6D"/>
    <w:rsid w:val="0010618B"/>
    <w:rsid w:val="0010679F"/>
    <w:rsid w:val="00111032"/>
    <w:rsid w:val="00111EE8"/>
    <w:rsid w:val="0011267F"/>
    <w:rsid w:val="00112F64"/>
    <w:rsid w:val="00114290"/>
    <w:rsid w:val="00115BE9"/>
    <w:rsid w:val="00117C7D"/>
    <w:rsid w:val="00117DE4"/>
    <w:rsid w:val="00123C22"/>
    <w:rsid w:val="001250F0"/>
    <w:rsid w:val="001261B1"/>
    <w:rsid w:val="001264BB"/>
    <w:rsid w:val="00130FA6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5794F"/>
    <w:rsid w:val="001607E7"/>
    <w:rsid w:val="00160E04"/>
    <w:rsid w:val="001620B6"/>
    <w:rsid w:val="00166605"/>
    <w:rsid w:val="00166ABE"/>
    <w:rsid w:val="00172A27"/>
    <w:rsid w:val="00173C5F"/>
    <w:rsid w:val="0017412A"/>
    <w:rsid w:val="00175049"/>
    <w:rsid w:val="0018269A"/>
    <w:rsid w:val="001827B1"/>
    <w:rsid w:val="00182E1B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A4D43"/>
    <w:rsid w:val="001B1D40"/>
    <w:rsid w:val="001B7497"/>
    <w:rsid w:val="001C17B9"/>
    <w:rsid w:val="001C31CA"/>
    <w:rsid w:val="001C4BFD"/>
    <w:rsid w:val="001C68B0"/>
    <w:rsid w:val="001D1BE6"/>
    <w:rsid w:val="001D44AD"/>
    <w:rsid w:val="001D72BD"/>
    <w:rsid w:val="001D7A56"/>
    <w:rsid w:val="001E1574"/>
    <w:rsid w:val="001E1D36"/>
    <w:rsid w:val="001E214D"/>
    <w:rsid w:val="001F14BC"/>
    <w:rsid w:val="001F1BA1"/>
    <w:rsid w:val="001F7100"/>
    <w:rsid w:val="002009B6"/>
    <w:rsid w:val="00202AEB"/>
    <w:rsid w:val="00204AEE"/>
    <w:rsid w:val="002105A0"/>
    <w:rsid w:val="00211D19"/>
    <w:rsid w:val="0021271F"/>
    <w:rsid w:val="00213BEA"/>
    <w:rsid w:val="00213E9E"/>
    <w:rsid w:val="002150DC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35655"/>
    <w:rsid w:val="00235A0B"/>
    <w:rsid w:val="002401F4"/>
    <w:rsid w:val="00241154"/>
    <w:rsid w:val="002459AC"/>
    <w:rsid w:val="00245E1A"/>
    <w:rsid w:val="00245F8B"/>
    <w:rsid w:val="002525C8"/>
    <w:rsid w:val="00252728"/>
    <w:rsid w:val="002540A0"/>
    <w:rsid w:val="0025567D"/>
    <w:rsid w:val="00255EC0"/>
    <w:rsid w:val="002608ED"/>
    <w:rsid w:val="00261971"/>
    <w:rsid w:val="0026214D"/>
    <w:rsid w:val="0026354B"/>
    <w:rsid w:val="002651CC"/>
    <w:rsid w:val="002672C2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87BA2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B5DCC"/>
    <w:rsid w:val="002C1375"/>
    <w:rsid w:val="002C54C6"/>
    <w:rsid w:val="002C587F"/>
    <w:rsid w:val="002D0412"/>
    <w:rsid w:val="002D100B"/>
    <w:rsid w:val="002D4571"/>
    <w:rsid w:val="002D45C3"/>
    <w:rsid w:val="002E0147"/>
    <w:rsid w:val="002E28AD"/>
    <w:rsid w:val="002E2A37"/>
    <w:rsid w:val="002E2C28"/>
    <w:rsid w:val="002E4611"/>
    <w:rsid w:val="002E63E1"/>
    <w:rsid w:val="002E77B7"/>
    <w:rsid w:val="002F0361"/>
    <w:rsid w:val="002F1464"/>
    <w:rsid w:val="002F171C"/>
    <w:rsid w:val="002F18EB"/>
    <w:rsid w:val="002F1C0F"/>
    <w:rsid w:val="002F233B"/>
    <w:rsid w:val="002F28B8"/>
    <w:rsid w:val="002F7174"/>
    <w:rsid w:val="00300106"/>
    <w:rsid w:val="00302374"/>
    <w:rsid w:val="0030316D"/>
    <w:rsid w:val="00305483"/>
    <w:rsid w:val="003073B1"/>
    <w:rsid w:val="00310C21"/>
    <w:rsid w:val="0031470C"/>
    <w:rsid w:val="00317615"/>
    <w:rsid w:val="003203AF"/>
    <w:rsid w:val="00321CCD"/>
    <w:rsid w:val="0032590C"/>
    <w:rsid w:val="00325E05"/>
    <w:rsid w:val="0033409C"/>
    <w:rsid w:val="00334CB1"/>
    <w:rsid w:val="00335A22"/>
    <w:rsid w:val="003378C0"/>
    <w:rsid w:val="00337C11"/>
    <w:rsid w:val="00337CA5"/>
    <w:rsid w:val="00337F3C"/>
    <w:rsid w:val="003406F2"/>
    <w:rsid w:val="0034267A"/>
    <w:rsid w:val="0034275E"/>
    <w:rsid w:val="00345814"/>
    <w:rsid w:val="00346CCE"/>
    <w:rsid w:val="00351A97"/>
    <w:rsid w:val="00351DE8"/>
    <w:rsid w:val="00352829"/>
    <w:rsid w:val="00353D59"/>
    <w:rsid w:val="00355D4B"/>
    <w:rsid w:val="00355FE1"/>
    <w:rsid w:val="003562F2"/>
    <w:rsid w:val="00356897"/>
    <w:rsid w:val="00356D61"/>
    <w:rsid w:val="00357C3F"/>
    <w:rsid w:val="00357C52"/>
    <w:rsid w:val="00360242"/>
    <w:rsid w:val="003602B4"/>
    <w:rsid w:val="00362E79"/>
    <w:rsid w:val="003633DF"/>
    <w:rsid w:val="00363EAB"/>
    <w:rsid w:val="00364614"/>
    <w:rsid w:val="00366046"/>
    <w:rsid w:val="00367771"/>
    <w:rsid w:val="00367AE3"/>
    <w:rsid w:val="0037064A"/>
    <w:rsid w:val="00377FEE"/>
    <w:rsid w:val="00382710"/>
    <w:rsid w:val="00382792"/>
    <w:rsid w:val="0038391D"/>
    <w:rsid w:val="003840F9"/>
    <w:rsid w:val="0038461B"/>
    <w:rsid w:val="0038507A"/>
    <w:rsid w:val="00385A4C"/>
    <w:rsid w:val="0038645F"/>
    <w:rsid w:val="00386AA9"/>
    <w:rsid w:val="00390453"/>
    <w:rsid w:val="0039289A"/>
    <w:rsid w:val="00394688"/>
    <w:rsid w:val="00394D8A"/>
    <w:rsid w:val="003A07CC"/>
    <w:rsid w:val="003A1657"/>
    <w:rsid w:val="003A4C65"/>
    <w:rsid w:val="003A4FC3"/>
    <w:rsid w:val="003A6D7B"/>
    <w:rsid w:val="003B0518"/>
    <w:rsid w:val="003B2C7E"/>
    <w:rsid w:val="003B4237"/>
    <w:rsid w:val="003B6D04"/>
    <w:rsid w:val="003C1C66"/>
    <w:rsid w:val="003C45C9"/>
    <w:rsid w:val="003C4E20"/>
    <w:rsid w:val="003C57D8"/>
    <w:rsid w:val="003D13CC"/>
    <w:rsid w:val="003D1734"/>
    <w:rsid w:val="003D490B"/>
    <w:rsid w:val="003D7839"/>
    <w:rsid w:val="003E18CF"/>
    <w:rsid w:val="003E2470"/>
    <w:rsid w:val="003E40E4"/>
    <w:rsid w:val="003E58A0"/>
    <w:rsid w:val="003E5FB7"/>
    <w:rsid w:val="003E715C"/>
    <w:rsid w:val="003F05D2"/>
    <w:rsid w:val="003F4829"/>
    <w:rsid w:val="0040087C"/>
    <w:rsid w:val="004026DF"/>
    <w:rsid w:val="004035F4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2CCD"/>
    <w:rsid w:val="00463794"/>
    <w:rsid w:val="004664E1"/>
    <w:rsid w:val="004668B4"/>
    <w:rsid w:val="00472B80"/>
    <w:rsid w:val="00473DC5"/>
    <w:rsid w:val="00481C75"/>
    <w:rsid w:val="00483299"/>
    <w:rsid w:val="00485332"/>
    <w:rsid w:val="00485BC0"/>
    <w:rsid w:val="004865FE"/>
    <w:rsid w:val="0049153B"/>
    <w:rsid w:val="00491760"/>
    <w:rsid w:val="004917CD"/>
    <w:rsid w:val="00492820"/>
    <w:rsid w:val="00493496"/>
    <w:rsid w:val="00493A36"/>
    <w:rsid w:val="00493CD7"/>
    <w:rsid w:val="00495458"/>
    <w:rsid w:val="004969FF"/>
    <w:rsid w:val="00496D54"/>
    <w:rsid w:val="004A2EB9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C68E2"/>
    <w:rsid w:val="004D2356"/>
    <w:rsid w:val="004D7D52"/>
    <w:rsid w:val="004E0DDA"/>
    <w:rsid w:val="004E20CD"/>
    <w:rsid w:val="004E4733"/>
    <w:rsid w:val="004E791E"/>
    <w:rsid w:val="004F58DD"/>
    <w:rsid w:val="005002DC"/>
    <w:rsid w:val="00500329"/>
    <w:rsid w:val="00500C00"/>
    <w:rsid w:val="005029DD"/>
    <w:rsid w:val="0050320D"/>
    <w:rsid w:val="0050485E"/>
    <w:rsid w:val="0050670C"/>
    <w:rsid w:val="00512843"/>
    <w:rsid w:val="00513C5A"/>
    <w:rsid w:val="00524AFE"/>
    <w:rsid w:val="00525365"/>
    <w:rsid w:val="005273D0"/>
    <w:rsid w:val="00530ABB"/>
    <w:rsid w:val="00532612"/>
    <w:rsid w:val="00532E4C"/>
    <w:rsid w:val="0053332C"/>
    <w:rsid w:val="00534350"/>
    <w:rsid w:val="0053536B"/>
    <w:rsid w:val="00545588"/>
    <w:rsid w:val="0054680A"/>
    <w:rsid w:val="00546FFD"/>
    <w:rsid w:val="00550D93"/>
    <w:rsid w:val="00551913"/>
    <w:rsid w:val="00552BE5"/>
    <w:rsid w:val="00553B00"/>
    <w:rsid w:val="00555F9A"/>
    <w:rsid w:val="00556236"/>
    <w:rsid w:val="0055777B"/>
    <w:rsid w:val="00560F5E"/>
    <w:rsid w:val="005627BB"/>
    <w:rsid w:val="00564683"/>
    <w:rsid w:val="005648B4"/>
    <w:rsid w:val="0057095E"/>
    <w:rsid w:val="0057252C"/>
    <w:rsid w:val="00577988"/>
    <w:rsid w:val="005779FF"/>
    <w:rsid w:val="005812B4"/>
    <w:rsid w:val="00581D11"/>
    <w:rsid w:val="00584B89"/>
    <w:rsid w:val="00585817"/>
    <w:rsid w:val="00586194"/>
    <w:rsid w:val="00586779"/>
    <w:rsid w:val="00586CA2"/>
    <w:rsid w:val="0058770D"/>
    <w:rsid w:val="00587A2F"/>
    <w:rsid w:val="00587F38"/>
    <w:rsid w:val="00591B90"/>
    <w:rsid w:val="00592EFC"/>
    <w:rsid w:val="00597EC0"/>
    <w:rsid w:val="005A2419"/>
    <w:rsid w:val="005A269B"/>
    <w:rsid w:val="005A4DB0"/>
    <w:rsid w:val="005A7702"/>
    <w:rsid w:val="005B1A00"/>
    <w:rsid w:val="005B2E38"/>
    <w:rsid w:val="005B57D6"/>
    <w:rsid w:val="005B6B75"/>
    <w:rsid w:val="005C1486"/>
    <w:rsid w:val="005C2378"/>
    <w:rsid w:val="005C2402"/>
    <w:rsid w:val="005C5391"/>
    <w:rsid w:val="005C6B81"/>
    <w:rsid w:val="005C6C89"/>
    <w:rsid w:val="005C74F7"/>
    <w:rsid w:val="005D1516"/>
    <w:rsid w:val="005D3E63"/>
    <w:rsid w:val="005D7E2D"/>
    <w:rsid w:val="005E120C"/>
    <w:rsid w:val="005E50C5"/>
    <w:rsid w:val="005E6223"/>
    <w:rsid w:val="005E6661"/>
    <w:rsid w:val="005E7E52"/>
    <w:rsid w:val="005F1B8C"/>
    <w:rsid w:val="005F21A5"/>
    <w:rsid w:val="005F28D4"/>
    <w:rsid w:val="005F4CC6"/>
    <w:rsid w:val="005F6C7B"/>
    <w:rsid w:val="006007DC"/>
    <w:rsid w:val="00601C69"/>
    <w:rsid w:val="006061CE"/>
    <w:rsid w:val="00612DFF"/>
    <w:rsid w:val="006132D4"/>
    <w:rsid w:val="006133DD"/>
    <w:rsid w:val="00615CC2"/>
    <w:rsid w:val="006205A0"/>
    <w:rsid w:val="00620BFB"/>
    <w:rsid w:val="00621FF7"/>
    <w:rsid w:val="00623BDE"/>
    <w:rsid w:val="00623EAB"/>
    <w:rsid w:val="00627836"/>
    <w:rsid w:val="00630E3E"/>
    <w:rsid w:val="006328CF"/>
    <w:rsid w:val="0063590B"/>
    <w:rsid w:val="00637E11"/>
    <w:rsid w:val="00640606"/>
    <w:rsid w:val="006412CB"/>
    <w:rsid w:val="00656592"/>
    <w:rsid w:val="00656F6A"/>
    <w:rsid w:val="006572FB"/>
    <w:rsid w:val="00657D93"/>
    <w:rsid w:val="00662008"/>
    <w:rsid w:val="00663028"/>
    <w:rsid w:val="006640B5"/>
    <w:rsid w:val="00665606"/>
    <w:rsid w:val="006701DB"/>
    <w:rsid w:val="00670C3E"/>
    <w:rsid w:val="006719B5"/>
    <w:rsid w:val="00680A90"/>
    <w:rsid w:val="00682F06"/>
    <w:rsid w:val="00682FB0"/>
    <w:rsid w:val="00686DBC"/>
    <w:rsid w:val="00693BC1"/>
    <w:rsid w:val="0069526E"/>
    <w:rsid w:val="006A52B2"/>
    <w:rsid w:val="006A57E7"/>
    <w:rsid w:val="006A6BE5"/>
    <w:rsid w:val="006A6C48"/>
    <w:rsid w:val="006A6EAF"/>
    <w:rsid w:val="006A770D"/>
    <w:rsid w:val="006B1245"/>
    <w:rsid w:val="006B3CCB"/>
    <w:rsid w:val="006B7872"/>
    <w:rsid w:val="006B7C95"/>
    <w:rsid w:val="006C03CC"/>
    <w:rsid w:val="006C1545"/>
    <w:rsid w:val="006C6C23"/>
    <w:rsid w:val="006C781C"/>
    <w:rsid w:val="006D3F2B"/>
    <w:rsid w:val="006D7646"/>
    <w:rsid w:val="006E2B09"/>
    <w:rsid w:val="006E3E42"/>
    <w:rsid w:val="006E4803"/>
    <w:rsid w:val="006E6335"/>
    <w:rsid w:val="006E6E14"/>
    <w:rsid w:val="006E7570"/>
    <w:rsid w:val="006E7AF3"/>
    <w:rsid w:val="006F02B5"/>
    <w:rsid w:val="006F5C49"/>
    <w:rsid w:val="0070084A"/>
    <w:rsid w:val="007009DA"/>
    <w:rsid w:val="00701342"/>
    <w:rsid w:val="00704715"/>
    <w:rsid w:val="00704B8F"/>
    <w:rsid w:val="007059E3"/>
    <w:rsid w:val="00710A7C"/>
    <w:rsid w:val="007135D6"/>
    <w:rsid w:val="00713D29"/>
    <w:rsid w:val="00713FC7"/>
    <w:rsid w:val="007142F1"/>
    <w:rsid w:val="007148CA"/>
    <w:rsid w:val="007151BC"/>
    <w:rsid w:val="00715E2D"/>
    <w:rsid w:val="00722873"/>
    <w:rsid w:val="007241F8"/>
    <w:rsid w:val="00724F30"/>
    <w:rsid w:val="00726915"/>
    <w:rsid w:val="00727E4E"/>
    <w:rsid w:val="00734435"/>
    <w:rsid w:val="0073611E"/>
    <w:rsid w:val="00736763"/>
    <w:rsid w:val="0074277B"/>
    <w:rsid w:val="00744326"/>
    <w:rsid w:val="00750660"/>
    <w:rsid w:val="00751027"/>
    <w:rsid w:val="007524DC"/>
    <w:rsid w:val="0075451A"/>
    <w:rsid w:val="007554E3"/>
    <w:rsid w:val="00756243"/>
    <w:rsid w:val="00760C16"/>
    <w:rsid w:val="00761B05"/>
    <w:rsid w:val="00762155"/>
    <w:rsid w:val="00762603"/>
    <w:rsid w:val="0076286A"/>
    <w:rsid w:val="00762A77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12AF"/>
    <w:rsid w:val="00786B69"/>
    <w:rsid w:val="00786EAC"/>
    <w:rsid w:val="007908DD"/>
    <w:rsid w:val="00790F2E"/>
    <w:rsid w:val="00791DAE"/>
    <w:rsid w:val="00792496"/>
    <w:rsid w:val="00795F63"/>
    <w:rsid w:val="00797A23"/>
    <w:rsid w:val="007A2C98"/>
    <w:rsid w:val="007A3849"/>
    <w:rsid w:val="007A5B11"/>
    <w:rsid w:val="007A5B5E"/>
    <w:rsid w:val="007B0CDC"/>
    <w:rsid w:val="007B16DB"/>
    <w:rsid w:val="007B2790"/>
    <w:rsid w:val="007B4CAB"/>
    <w:rsid w:val="007C3970"/>
    <w:rsid w:val="007C4035"/>
    <w:rsid w:val="007C53BF"/>
    <w:rsid w:val="007C56F0"/>
    <w:rsid w:val="007C6C79"/>
    <w:rsid w:val="007C6FAC"/>
    <w:rsid w:val="007C74CD"/>
    <w:rsid w:val="007D1519"/>
    <w:rsid w:val="007D212A"/>
    <w:rsid w:val="007D24C0"/>
    <w:rsid w:val="007D263F"/>
    <w:rsid w:val="007D55FA"/>
    <w:rsid w:val="007E4911"/>
    <w:rsid w:val="007E517D"/>
    <w:rsid w:val="007F0097"/>
    <w:rsid w:val="007F1EE9"/>
    <w:rsid w:val="007F1F2F"/>
    <w:rsid w:val="007F2BE8"/>
    <w:rsid w:val="007F2CA9"/>
    <w:rsid w:val="007F631E"/>
    <w:rsid w:val="007F6D23"/>
    <w:rsid w:val="008031A8"/>
    <w:rsid w:val="0080355B"/>
    <w:rsid w:val="00805B92"/>
    <w:rsid w:val="00806065"/>
    <w:rsid w:val="00807BBE"/>
    <w:rsid w:val="00811DF9"/>
    <w:rsid w:val="00811FE1"/>
    <w:rsid w:val="00812732"/>
    <w:rsid w:val="00817B71"/>
    <w:rsid w:val="00821160"/>
    <w:rsid w:val="00822ECA"/>
    <w:rsid w:val="00823532"/>
    <w:rsid w:val="0082403F"/>
    <w:rsid w:val="00826544"/>
    <w:rsid w:val="008268A7"/>
    <w:rsid w:val="0083071F"/>
    <w:rsid w:val="00831C83"/>
    <w:rsid w:val="0083397D"/>
    <w:rsid w:val="00835A64"/>
    <w:rsid w:val="0084036F"/>
    <w:rsid w:val="00843D66"/>
    <w:rsid w:val="00844639"/>
    <w:rsid w:val="00844807"/>
    <w:rsid w:val="0084514F"/>
    <w:rsid w:val="008524DF"/>
    <w:rsid w:val="008526BB"/>
    <w:rsid w:val="00853387"/>
    <w:rsid w:val="00857E65"/>
    <w:rsid w:val="00860277"/>
    <w:rsid w:val="00860526"/>
    <w:rsid w:val="00860D15"/>
    <w:rsid w:val="00861AD2"/>
    <w:rsid w:val="00863647"/>
    <w:rsid w:val="008674A4"/>
    <w:rsid w:val="008679FD"/>
    <w:rsid w:val="008721CE"/>
    <w:rsid w:val="0087479A"/>
    <w:rsid w:val="008752FA"/>
    <w:rsid w:val="00875A0D"/>
    <w:rsid w:val="008763B1"/>
    <w:rsid w:val="00877643"/>
    <w:rsid w:val="00877ED1"/>
    <w:rsid w:val="00880095"/>
    <w:rsid w:val="00880633"/>
    <w:rsid w:val="008807BE"/>
    <w:rsid w:val="00885B1D"/>
    <w:rsid w:val="00886C64"/>
    <w:rsid w:val="00891970"/>
    <w:rsid w:val="00892267"/>
    <w:rsid w:val="00895F99"/>
    <w:rsid w:val="008963FB"/>
    <w:rsid w:val="0089659E"/>
    <w:rsid w:val="008A456B"/>
    <w:rsid w:val="008A579F"/>
    <w:rsid w:val="008B1CC5"/>
    <w:rsid w:val="008B787E"/>
    <w:rsid w:val="008C1250"/>
    <w:rsid w:val="008C3DF7"/>
    <w:rsid w:val="008C60FD"/>
    <w:rsid w:val="008C66D6"/>
    <w:rsid w:val="008C6C35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0C89"/>
    <w:rsid w:val="008E1175"/>
    <w:rsid w:val="008E2570"/>
    <w:rsid w:val="008E2B3F"/>
    <w:rsid w:val="008E391B"/>
    <w:rsid w:val="008E3AF1"/>
    <w:rsid w:val="008E514A"/>
    <w:rsid w:val="008E6D01"/>
    <w:rsid w:val="008F16A7"/>
    <w:rsid w:val="008F2002"/>
    <w:rsid w:val="008F2FA2"/>
    <w:rsid w:val="008F5281"/>
    <w:rsid w:val="008F558C"/>
    <w:rsid w:val="008F5606"/>
    <w:rsid w:val="008F6259"/>
    <w:rsid w:val="008F77DA"/>
    <w:rsid w:val="009002A4"/>
    <w:rsid w:val="00900A94"/>
    <w:rsid w:val="009036EE"/>
    <w:rsid w:val="00911761"/>
    <w:rsid w:val="0091362C"/>
    <w:rsid w:val="00916091"/>
    <w:rsid w:val="00920F26"/>
    <w:rsid w:val="00923E0C"/>
    <w:rsid w:val="00924657"/>
    <w:rsid w:val="0092649E"/>
    <w:rsid w:val="009279FB"/>
    <w:rsid w:val="00927E1E"/>
    <w:rsid w:val="009307F2"/>
    <w:rsid w:val="0093095B"/>
    <w:rsid w:val="00930D49"/>
    <w:rsid w:val="009329A6"/>
    <w:rsid w:val="00932F65"/>
    <w:rsid w:val="0093429F"/>
    <w:rsid w:val="009349A1"/>
    <w:rsid w:val="00935D04"/>
    <w:rsid w:val="009363E0"/>
    <w:rsid w:val="009363F6"/>
    <w:rsid w:val="00944770"/>
    <w:rsid w:val="00950D55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21A9"/>
    <w:rsid w:val="00994F12"/>
    <w:rsid w:val="009A180E"/>
    <w:rsid w:val="009A2D8D"/>
    <w:rsid w:val="009B3500"/>
    <w:rsid w:val="009C4AC1"/>
    <w:rsid w:val="009C7BAA"/>
    <w:rsid w:val="009D134E"/>
    <w:rsid w:val="009D36F5"/>
    <w:rsid w:val="009D455C"/>
    <w:rsid w:val="009D5F26"/>
    <w:rsid w:val="009D6D95"/>
    <w:rsid w:val="009D7C00"/>
    <w:rsid w:val="009E2263"/>
    <w:rsid w:val="009E248A"/>
    <w:rsid w:val="009E4A6D"/>
    <w:rsid w:val="009E6E94"/>
    <w:rsid w:val="009E7589"/>
    <w:rsid w:val="009E7DC9"/>
    <w:rsid w:val="009F07A9"/>
    <w:rsid w:val="009F6A19"/>
    <w:rsid w:val="009F7424"/>
    <w:rsid w:val="00A01084"/>
    <w:rsid w:val="00A01D39"/>
    <w:rsid w:val="00A03057"/>
    <w:rsid w:val="00A03C85"/>
    <w:rsid w:val="00A046CF"/>
    <w:rsid w:val="00A05091"/>
    <w:rsid w:val="00A074AB"/>
    <w:rsid w:val="00A075F0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312"/>
    <w:rsid w:val="00A26450"/>
    <w:rsid w:val="00A26ED4"/>
    <w:rsid w:val="00A3295D"/>
    <w:rsid w:val="00A33614"/>
    <w:rsid w:val="00A33638"/>
    <w:rsid w:val="00A33F61"/>
    <w:rsid w:val="00A406A8"/>
    <w:rsid w:val="00A422C5"/>
    <w:rsid w:val="00A424B4"/>
    <w:rsid w:val="00A42BB9"/>
    <w:rsid w:val="00A460D8"/>
    <w:rsid w:val="00A55C1E"/>
    <w:rsid w:val="00A60E46"/>
    <w:rsid w:val="00A64A95"/>
    <w:rsid w:val="00A658E5"/>
    <w:rsid w:val="00A666AA"/>
    <w:rsid w:val="00A66AB5"/>
    <w:rsid w:val="00A66B74"/>
    <w:rsid w:val="00A66C21"/>
    <w:rsid w:val="00A674DF"/>
    <w:rsid w:val="00A677CA"/>
    <w:rsid w:val="00A7028C"/>
    <w:rsid w:val="00A72BE8"/>
    <w:rsid w:val="00A73CE9"/>
    <w:rsid w:val="00A753CC"/>
    <w:rsid w:val="00A76F54"/>
    <w:rsid w:val="00A80EF8"/>
    <w:rsid w:val="00A83E59"/>
    <w:rsid w:val="00A86842"/>
    <w:rsid w:val="00A87A4C"/>
    <w:rsid w:val="00A91059"/>
    <w:rsid w:val="00A94FA8"/>
    <w:rsid w:val="00A977F1"/>
    <w:rsid w:val="00AA0BB4"/>
    <w:rsid w:val="00AA47C0"/>
    <w:rsid w:val="00AA7020"/>
    <w:rsid w:val="00AB1B36"/>
    <w:rsid w:val="00AB2798"/>
    <w:rsid w:val="00AB2BB2"/>
    <w:rsid w:val="00AB5C71"/>
    <w:rsid w:val="00AB5D7D"/>
    <w:rsid w:val="00AB6E26"/>
    <w:rsid w:val="00AB7265"/>
    <w:rsid w:val="00AB7C64"/>
    <w:rsid w:val="00AC0952"/>
    <w:rsid w:val="00AC0EA0"/>
    <w:rsid w:val="00AC14FF"/>
    <w:rsid w:val="00AC1A77"/>
    <w:rsid w:val="00AC1DE1"/>
    <w:rsid w:val="00AC2455"/>
    <w:rsid w:val="00AC3002"/>
    <w:rsid w:val="00AC362A"/>
    <w:rsid w:val="00AC52E5"/>
    <w:rsid w:val="00AC5D6B"/>
    <w:rsid w:val="00AC5F75"/>
    <w:rsid w:val="00AD1264"/>
    <w:rsid w:val="00AD2695"/>
    <w:rsid w:val="00AD41E8"/>
    <w:rsid w:val="00AD4204"/>
    <w:rsid w:val="00AD441F"/>
    <w:rsid w:val="00AD562D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678"/>
    <w:rsid w:val="00AF6AE7"/>
    <w:rsid w:val="00B0131A"/>
    <w:rsid w:val="00B02B7D"/>
    <w:rsid w:val="00B03F77"/>
    <w:rsid w:val="00B03F9D"/>
    <w:rsid w:val="00B054DC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3688C"/>
    <w:rsid w:val="00B40ADE"/>
    <w:rsid w:val="00B41803"/>
    <w:rsid w:val="00B4594B"/>
    <w:rsid w:val="00B46634"/>
    <w:rsid w:val="00B526B8"/>
    <w:rsid w:val="00B55B08"/>
    <w:rsid w:val="00B57CF6"/>
    <w:rsid w:val="00B61D51"/>
    <w:rsid w:val="00B64D7D"/>
    <w:rsid w:val="00B6565A"/>
    <w:rsid w:val="00B70DA9"/>
    <w:rsid w:val="00B72A65"/>
    <w:rsid w:val="00B74F3D"/>
    <w:rsid w:val="00B76A3D"/>
    <w:rsid w:val="00B77547"/>
    <w:rsid w:val="00B776D5"/>
    <w:rsid w:val="00B7791C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06BC"/>
    <w:rsid w:val="00BB24D8"/>
    <w:rsid w:val="00BB3915"/>
    <w:rsid w:val="00BB49E2"/>
    <w:rsid w:val="00BB6BDF"/>
    <w:rsid w:val="00BC1DC9"/>
    <w:rsid w:val="00BC2323"/>
    <w:rsid w:val="00BC2A09"/>
    <w:rsid w:val="00BC2E48"/>
    <w:rsid w:val="00BC5A3F"/>
    <w:rsid w:val="00BC702C"/>
    <w:rsid w:val="00BD718A"/>
    <w:rsid w:val="00BE168E"/>
    <w:rsid w:val="00BE3C2D"/>
    <w:rsid w:val="00BE4176"/>
    <w:rsid w:val="00BE671E"/>
    <w:rsid w:val="00BE700D"/>
    <w:rsid w:val="00BE7380"/>
    <w:rsid w:val="00BF2D7A"/>
    <w:rsid w:val="00BF4B1F"/>
    <w:rsid w:val="00BF4E5D"/>
    <w:rsid w:val="00BF67D2"/>
    <w:rsid w:val="00C00B9F"/>
    <w:rsid w:val="00C024C4"/>
    <w:rsid w:val="00C050E5"/>
    <w:rsid w:val="00C05EF0"/>
    <w:rsid w:val="00C105D1"/>
    <w:rsid w:val="00C11482"/>
    <w:rsid w:val="00C162EC"/>
    <w:rsid w:val="00C23938"/>
    <w:rsid w:val="00C24330"/>
    <w:rsid w:val="00C24F18"/>
    <w:rsid w:val="00C27D73"/>
    <w:rsid w:val="00C27F22"/>
    <w:rsid w:val="00C30F4D"/>
    <w:rsid w:val="00C32C47"/>
    <w:rsid w:val="00C34336"/>
    <w:rsid w:val="00C37BC6"/>
    <w:rsid w:val="00C41B30"/>
    <w:rsid w:val="00C42203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42E5"/>
    <w:rsid w:val="00C74BEC"/>
    <w:rsid w:val="00C74E54"/>
    <w:rsid w:val="00C753CB"/>
    <w:rsid w:val="00C773A0"/>
    <w:rsid w:val="00C77EA1"/>
    <w:rsid w:val="00C83BCA"/>
    <w:rsid w:val="00C847C7"/>
    <w:rsid w:val="00C8512B"/>
    <w:rsid w:val="00C87A2C"/>
    <w:rsid w:val="00C91689"/>
    <w:rsid w:val="00C94A02"/>
    <w:rsid w:val="00CA058F"/>
    <w:rsid w:val="00CA24CA"/>
    <w:rsid w:val="00CA347E"/>
    <w:rsid w:val="00CA483E"/>
    <w:rsid w:val="00CA6009"/>
    <w:rsid w:val="00CB1377"/>
    <w:rsid w:val="00CB22D5"/>
    <w:rsid w:val="00CB2487"/>
    <w:rsid w:val="00CB3978"/>
    <w:rsid w:val="00CB5364"/>
    <w:rsid w:val="00CB7BA3"/>
    <w:rsid w:val="00CC13DF"/>
    <w:rsid w:val="00CC18D4"/>
    <w:rsid w:val="00CC40D9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D7C1C"/>
    <w:rsid w:val="00CE0D4C"/>
    <w:rsid w:val="00CE4D0B"/>
    <w:rsid w:val="00CE5348"/>
    <w:rsid w:val="00CF06FF"/>
    <w:rsid w:val="00CF1CBE"/>
    <w:rsid w:val="00CF2283"/>
    <w:rsid w:val="00CF2848"/>
    <w:rsid w:val="00CF46B7"/>
    <w:rsid w:val="00CF7B2A"/>
    <w:rsid w:val="00D007A1"/>
    <w:rsid w:val="00D012BA"/>
    <w:rsid w:val="00D0243B"/>
    <w:rsid w:val="00D02635"/>
    <w:rsid w:val="00D02B0B"/>
    <w:rsid w:val="00D05DEE"/>
    <w:rsid w:val="00D06A74"/>
    <w:rsid w:val="00D07E70"/>
    <w:rsid w:val="00D10F22"/>
    <w:rsid w:val="00D110A0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3E5C"/>
    <w:rsid w:val="00D46020"/>
    <w:rsid w:val="00D46634"/>
    <w:rsid w:val="00D46967"/>
    <w:rsid w:val="00D47665"/>
    <w:rsid w:val="00D50DD8"/>
    <w:rsid w:val="00D51A9A"/>
    <w:rsid w:val="00D52492"/>
    <w:rsid w:val="00D52593"/>
    <w:rsid w:val="00D54998"/>
    <w:rsid w:val="00D60A53"/>
    <w:rsid w:val="00D62F94"/>
    <w:rsid w:val="00D63E3A"/>
    <w:rsid w:val="00D73141"/>
    <w:rsid w:val="00D74137"/>
    <w:rsid w:val="00D741DB"/>
    <w:rsid w:val="00D74327"/>
    <w:rsid w:val="00D7694C"/>
    <w:rsid w:val="00D83ED7"/>
    <w:rsid w:val="00D840B8"/>
    <w:rsid w:val="00D862F0"/>
    <w:rsid w:val="00D90FE4"/>
    <w:rsid w:val="00D91DCA"/>
    <w:rsid w:val="00D95B52"/>
    <w:rsid w:val="00DA0D62"/>
    <w:rsid w:val="00DA168A"/>
    <w:rsid w:val="00DA50AF"/>
    <w:rsid w:val="00DA580A"/>
    <w:rsid w:val="00DA6432"/>
    <w:rsid w:val="00DB264B"/>
    <w:rsid w:val="00DB26DE"/>
    <w:rsid w:val="00DB2E91"/>
    <w:rsid w:val="00DB6216"/>
    <w:rsid w:val="00DC174C"/>
    <w:rsid w:val="00DC42A8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3F3E"/>
    <w:rsid w:val="00DF56C8"/>
    <w:rsid w:val="00DF7BA9"/>
    <w:rsid w:val="00E00E45"/>
    <w:rsid w:val="00E031CC"/>
    <w:rsid w:val="00E0411F"/>
    <w:rsid w:val="00E062EC"/>
    <w:rsid w:val="00E077E2"/>
    <w:rsid w:val="00E1307F"/>
    <w:rsid w:val="00E14A22"/>
    <w:rsid w:val="00E15DA9"/>
    <w:rsid w:val="00E160DF"/>
    <w:rsid w:val="00E16BE4"/>
    <w:rsid w:val="00E22C84"/>
    <w:rsid w:val="00E23536"/>
    <w:rsid w:val="00E27729"/>
    <w:rsid w:val="00E33AE0"/>
    <w:rsid w:val="00E35D0C"/>
    <w:rsid w:val="00E40F53"/>
    <w:rsid w:val="00E41B88"/>
    <w:rsid w:val="00E426BB"/>
    <w:rsid w:val="00E43697"/>
    <w:rsid w:val="00E44EEF"/>
    <w:rsid w:val="00E4538F"/>
    <w:rsid w:val="00E47D82"/>
    <w:rsid w:val="00E505BA"/>
    <w:rsid w:val="00E525A8"/>
    <w:rsid w:val="00E56155"/>
    <w:rsid w:val="00E57FC1"/>
    <w:rsid w:val="00E60211"/>
    <w:rsid w:val="00E60B24"/>
    <w:rsid w:val="00E616D5"/>
    <w:rsid w:val="00E64787"/>
    <w:rsid w:val="00E6546D"/>
    <w:rsid w:val="00E733AD"/>
    <w:rsid w:val="00E74B24"/>
    <w:rsid w:val="00E80B9C"/>
    <w:rsid w:val="00E81147"/>
    <w:rsid w:val="00E825B9"/>
    <w:rsid w:val="00E83F98"/>
    <w:rsid w:val="00E83FEC"/>
    <w:rsid w:val="00E843FD"/>
    <w:rsid w:val="00E85FF0"/>
    <w:rsid w:val="00E86176"/>
    <w:rsid w:val="00E8699A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3B2F"/>
    <w:rsid w:val="00EA7295"/>
    <w:rsid w:val="00EB01DE"/>
    <w:rsid w:val="00EB07D5"/>
    <w:rsid w:val="00EB1C8E"/>
    <w:rsid w:val="00EB1F0B"/>
    <w:rsid w:val="00EB1F77"/>
    <w:rsid w:val="00EB2AE6"/>
    <w:rsid w:val="00EB3B4B"/>
    <w:rsid w:val="00EB7149"/>
    <w:rsid w:val="00EC0A06"/>
    <w:rsid w:val="00EC4B61"/>
    <w:rsid w:val="00EC62AF"/>
    <w:rsid w:val="00EC7773"/>
    <w:rsid w:val="00ED20E0"/>
    <w:rsid w:val="00ED70C1"/>
    <w:rsid w:val="00ED76D9"/>
    <w:rsid w:val="00EE0B75"/>
    <w:rsid w:val="00EE12D9"/>
    <w:rsid w:val="00EE6BD0"/>
    <w:rsid w:val="00EF2EE0"/>
    <w:rsid w:val="00EF4A83"/>
    <w:rsid w:val="00EF4AB8"/>
    <w:rsid w:val="00EF53F1"/>
    <w:rsid w:val="00EF59D9"/>
    <w:rsid w:val="00EF7A41"/>
    <w:rsid w:val="00F02864"/>
    <w:rsid w:val="00F06367"/>
    <w:rsid w:val="00F12E94"/>
    <w:rsid w:val="00F21489"/>
    <w:rsid w:val="00F2248E"/>
    <w:rsid w:val="00F24619"/>
    <w:rsid w:val="00F24B05"/>
    <w:rsid w:val="00F253E1"/>
    <w:rsid w:val="00F25428"/>
    <w:rsid w:val="00F25AA2"/>
    <w:rsid w:val="00F26B15"/>
    <w:rsid w:val="00F273A2"/>
    <w:rsid w:val="00F30D3A"/>
    <w:rsid w:val="00F30F79"/>
    <w:rsid w:val="00F322EF"/>
    <w:rsid w:val="00F32B07"/>
    <w:rsid w:val="00F34023"/>
    <w:rsid w:val="00F351B4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3764"/>
    <w:rsid w:val="00F54BDE"/>
    <w:rsid w:val="00F57643"/>
    <w:rsid w:val="00F6697E"/>
    <w:rsid w:val="00F70D3D"/>
    <w:rsid w:val="00F75DA7"/>
    <w:rsid w:val="00F8174B"/>
    <w:rsid w:val="00F84237"/>
    <w:rsid w:val="00F93150"/>
    <w:rsid w:val="00F9467F"/>
    <w:rsid w:val="00F94921"/>
    <w:rsid w:val="00F979C1"/>
    <w:rsid w:val="00F97FA2"/>
    <w:rsid w:val="00FA0455"/>
    <w:rsid w:val="00FA1325"/>
    <w:rsid w:val="00FA1911"/>
    <w:rsid w:val="00FA3A44"/>
    <w:rsid w:val="00FA53AB"/>
    <w:rsid w:val="00FB0919"/>
    <w:rsid w:val="00FB38B0"/>
    <w:rsid w:val="00FB493F"/>
    <w:rsid w:val="00FB654F"/>
    <w:rsid w:val="00FB7F0C"/>
    <w:rsid w:val="00FC12A2"/>
    <w:rsid w:val="00FC1364"/>
    <w:rsid w:val="00FC1D18"/>
    <w:rsid w:val="00FC2ECF"/>
    <w:rsid w:val="00FC3A42"/>
    <w:rsid w:val="00FC3F6A"/>
    <w:rsid w:val="00FC6B18"/>
    <w:rsid w:val="00FD3740"/>
    <w:rsid w:val="00FD4065"/>
    <w:rsid w:val="00FD4FC7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styleId="ac">
    <w:name w:val="annotation reference"/>
    <w:basedOn w:val="a0"/>
    <w:semiHidden/>
    <w:unhideWhenUsed/>
    <w:rsid w:val="00D74327"/>
    <w:rPr>
      <w:sz w:val="21"/>
      <w:szCs w:val="21"/>
    </w:rPr>
  </w:style>
  <w:style w:type="paragraph" w:styleId="ad">
    <w:name w:val="annotation text"/>
    <w:basedOn w:val="a"/>
    <w:link w:val="Char2"/>
    <w:semiHidden/>
    <w:unhideWhenUsed/>
    <w:rsid w:val="00D74327"/>
    <w:pPr>
      <w:jc w:val="left"/>
    </w:pPr>
  </w:style>
  <w:style w:type="character" w:customStyle="1" w:styleId="Char2">
    <w:name w:val="批注文字 Char"/>
    <w:basedOn w:val="a0"/>
    <w:link w:val="ad"/>
    <w:semiHidden/>
    <w:rsid w:val="00D74327"/>
    <w:rPr>
      <w:kern w:val="2"/>
      <w:sz w:val="21"/>
      <w:szCs w:val="24"/>
    </w:rPr>
  </w:style>
  <w:style w:type="paragraph" w:styleId="ae">
    <w:name w:val="annotation subject"/>
    <w:basedOn w:val="ad"/>
    <w:next w:val="ad"/>
    <w:link w:val="Char3"/>
    <w:semiHidden/>
    <w:unhideWhenUsed/>
    <w:rsid w:val="00D74327"/>
    <w:rPr>
      <w:b/>
      <w:bCs/>
    </w:rPr>
  </w:style>
  <w:style w:type="character" w:customStyle="1" w:styleId="Char3">
    <w:name w:val="批注主题 Char"/>
    <w:basedOn w:val="Char2"/>
    <w:link w:val="ae"/>
    <w:semiHidden/>
    <w:rsid w:val="00D74327"/>
    <w:rPr>
      <w:b/>
      <w:bCs/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styleId="ac">
    <w:name w:val="annotation reference"/>
    <w:basedOn w:val="a0"/>
    <w:semiHidden/>
    <w:unhideWhenUsed/>
    <w:rsid w:val="00D74327"/>
    <w:rPr>
      <w:sz w:val="21"/>
      <w:szCs w:val="21"/>
    </w:rPr>
  </w:style>
  <w:style w:type="paragraph" w:styleId="ad">
    <w:name w:val="annotation text"/>
    <w:basedOn w:val="a"/>
    <w:link w:val="Char2"/>
    <w:semiHidden/>
    <w:unhideWhenUsed/>
    <w:rsid w:val="00D74327"/>
    <w:pPr>
      <w:jc w:val="left"/>
    </w:pPr>
  </w:style>
  <w:style w:type="character" w:customStyle="1" w:styleId="Char2">
    <w:name w:val="批注文字 Char"/>
    <w:basedOn w:val="a0"/>
    <w:link w:val="ad"/>
    <w:semiHidden/>
    <w:rsid w:val="00D74327"/>
    <w:rPr>
      <w:kern w:val="2"/>
      <w:sz w:val="21"/>
      <w:szCs w:val="24"/>
    </w:rPr>
  </w:style>
  <w:style w:type="paragraph" w:styleId="ae">
    <w:name w:val="annotation subject"/>
    <w:basedOn w:val="ad"/>
    <w:next w:val="ad"/>
    <w:link w:val="Char3"/>
    <w:semiHidden/>
    <w:unhideWhenUsed/>
    <w:rsid w:val="00D74327"/>
    <w:rPr>
      <w:b/>
      <w:bCs/>
    </w:rPr>
  </w:style>
  <w:style w:type="character" w:customStyle="1" w:styleId="Char3">
    <w:name w:val="批注主题 Char"/>
    <w:basedOn w:val="Char2"/>
    <w:link w:val="ae"/>
    <w:semiHidden/>
    <w:rsid w:val="00D74327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7.emf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10" Type="http://schemas.openxmlformats.org/officeDocument/2006/relationships/header" Target="header1.xml"/><Relationship Id="rId19" Type="http://schemas.openxmlformats.org/officeDocument/2006/relationships/oleObject" Target="embeddings/oleObject4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B55F719-1FF7-4567-AA58-C55C36B818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22</Pages>
  <Words>2178</Words>
  <Characters>12419</Characters>
  <Application>Microsoft Office Word</Application>
  <DocSecurity>0</DocSecurity>
  <Lines>103</Lines>
  <Paragraphs>29</Paragraphs>
  <ScaleCrop>false</ScaleCrop>
  <Company>pss</Company>
  <LinksUpToDate>false</LinksUpToDate>
  <CharactersWithSpaces>14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x00产品SCPI编程手册</dc:title>
  <dc:creator>PengPeng</dc:creator>
  <cp:lastModifiedBy>MLoong</cp:lastModifiedBy>
  <cp:revision>161</cp:revision>
  <cp:lastPrinted>2021-11-23T09:37:00Z</cp:lastPrinted>
  <dcterms:created xsi:type="dcterms:W3CDTF">2021-11-23T09:22:00Z</dcterms:created>
  <dcterms:modified xsi:type="dcterms:W3CDTF">2021-11-25T0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